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5pt;height:104.75pt;mso-width-percent:0;mso-height-percent:0;mso-width-percent:0;mso-height-percent:0" o:ole="">
            <v:imagedata r:id="rId12" o:title=""/>
          </v:shape>
          <o:OLEObject Type="Embed" ProgID="Word.Picture.8" ShapeID="_x0000_i1025" DrawAspect="Content" ObjectID="_1659438405"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75pt;height:186.45pt;mso-width-percent:0;mso-height-percent:0;mso-width-percent:0;mso-height-percent:0" o:ole="">
            <v:imagedata r:id="rId14" o:title=""/>
          </v:shape>
          <o:OLEObject Type="Embed" ProgID="Visio.Drawing.11" ShapeID="_x0000_i1026" DrawAspect="Content" ObjectID="_1659438406"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F60DDE">
        <w:trPr>
          <w:ins w:id="142" w:author="Nokia (GWO)" w:date="2020-08-20T16:40:00Z"/>
        </w:trPr>
        <w:tc>
          <w:tcPr>
            <w:tcW w:w="2122" w:type="dxa"/>
            <w:shd w:val="clear" w:color="auto" w:fill="auto"/>
          </w:tcPr>
          <w:p w14:paraId="0606B970" w14:textId="77777777" w:rsidR="00190936" w:rsidRDefault="00190936" w:rsidP="00F60DDE">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F60DDE">
            <w:pPr>
              <w:rPr>
                <w:ins w:id="145" w:author="Nokia (GWO)" w:date="2020-08-20T16:40:00Z"/>
                <w:lang w:eastAsia="zh-CN"/>
              </w:rPr>
            </w:pPr>
          </w:p>
        </w:tc>
        <w:tc>
          <w:tcPr>
            <w:tcW w:w="5664" w:type="dxa"/>
            <w:shd w:val="clear" w:color="auto" w:fill="auto"/>
          </w:tcPr>
          <w:p w14:paraId="10748E42" w14:textId="77777777" w:rsidR="00190936" w:rsidRDefault="00190936" w:rsidP="00F60DDE">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F60DDE">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F60DDE">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ins w:id="157" w:author="Convida" w:date="2020-08-20T14:07:00Z">
              <w:r>
                <w:rPr>
                  <w:rFonts w:eastAsia="DengXian"/>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61" w:name="_MON_1650796443"/>
      <w:bookmarkEnd w:id="161"/>
      <w:r w:rsidR="00E8155C">
        <w:rPr>
          <w:noProof/>
        </w:rPr>
        <w:object w:dxaOrig="9000" w:dyaOrig="5798" w14:anchorId="556A0F29">
          <v:shape id="_x0000_i1027" type="#_x0000_t75" alt="" style="width:450.45pt;height:290.3pt;mso-width-percent:0;mso-height-percent:0;mso-width-percent:0;mso-height-percent:0" o:ole="">
            <v:imagedata r:id="rId16" o:title=""/>
          </v:shape>
          <o:OLEObject Type="Embed" ProgID="Word.Picture.8" ShapeID="_x0000_i1027" DrawAspect="Content" ObjectID="_1659438407"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62"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63"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64" w:author="Xuelong Wang" w:date="2020-08-18T07:48:00Z">
              <w:r>
                <w:rPr>
                  <w:rFonts w:ascii="Arial" w:eastAsia="Times New Roman" w:hAnsi="Arial" w:cs="Arial"/>
                </w:rPr>
                <w:t xml:space="preserve">We agree the overall procedure as shown in the </w:t>
              </w:r>
            </w:ins>
            <w:ins w:id="165" w:author="Xuelong Wang" w:date="2020-08-18T07:49:00Z">
              <w:r>
                <w:rPr>
                  <w:rFonts w:ascii="Arial" w:eastAsia="Times New Roman" w:hAnsi="Arial" w:cs="Arial"/>
                </w:rPr>
                <w:t>figure</w:t>
              </w:r>
            </w:ins>
            <w:ins w:id="166" w:author="Xuelong Wang" w:date="2020-08-18T07:48:00Z">
              <w:r>
                <w:rPr>
                  <w:rFonts w:ascii="Arial" w:eastAsia="Times New Roman" w:hAnsi="Arial" w:cs="Arial"/>
                </w:rPr>
                <w:t xml:space="preserve"> </w:t>
              </w:r>
            </w:ins>
            <w:ins w:id="167"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68" w:author="Xuelong Wang" w:date="2020-08-18T07:47:00Z">
              <w:r>
                <w:rPr>
                  <w:rFonts w:ascii="Arial" w:eastAsia="Times New Roman" w:hAnsi="Arial" w:cs="Arial"/>
                </w:rPr>
                <w:t xml:space="preserve">it is better for RAN2 </w:t>
              </w:r>
            </w:ins>
            <w:ins w:id="169" w:author="Xuelong Wang" w:date="2020-08-18T07:49:00Z">
              <w:r>
                <w:rPr>
                  <w:rFonts w:ascii="Arial" w:eastAsia="Times New Roman" w:hAnsi="Arial" w:cs="Arial"/>
                </w:rPr>
                <w:t xml:space="preserve">to </w:t>
              </w:r>
            </w:ins>
            <w:ins w:id="170" w:author="Xuelong Wang" w:date="2020-08-18T07:47:00Z">
              <w:r>
                <w:rPr>
                  <w:rFonts w:ascii="Arial" w:eastAsia="Times New Roman" w:hAnsi="Arial" w:cs="Arial"/>
                </w:rPr>
                <w:t xml:space="preserve">make a reference link to </w:t>
              </w:r>
            </w:ins>
            <w:ins w:id="171" w:author="Xuelong Wang" w:date="2020-08-18T07:48:00Z">
              <w:r>
                <w:rPr>
                  <w:rFonts w:ascii="Arial" w:eastAsia="Times New Roman" w:hAnsi="Arial" w:cs="Arial"/>
                </w:rPr>
                <w:t xml:space="preserve">the section of </w:t>
              </w:r>
            </w:ins>
            <w:ins w:id="172" w:author="Xuelong Wang" w:date="2020-08-18T07:47:00Z">
              <w:r>
                <w:rPr>
                  <w:rFonts w:ascii="Arial" w:eastAsia="Times New Roman" w:hAnsi="Arial" w:cs="Arial"/>
                </w:rPr>
                <w:t xml:space="preserve">SA2 </w:t>
              </w:r>
            </w:ins>
            <w:ins w:id="173" w:author="Xuelong Wang" w:date="2020-08-18T07:48:00Z">
              <w:r>
                <w:rPr>
                  <w:rFonts w:ascii="Arial" w:eastAsia="Times New Roman" w:hAnsi="Arial" w:cs="Arial"/>
                </w:rPr>
                <w:t>which help</w:t>
              </w:r>
            </w:ins>
            <w:ins w:id="174" w:author="Xuelong Wang" w:date="2020-08-18T07:50:00Z">
              <w:r>
                <w:rPr>
                  <w:rFonts w:ascii="Arial" w:eastAsia="Times New Roman" w:hAnsi="Arial" w:cs="Arial"/>
                </w:rPr>
                <w:t>s</w:t>
              </w:r>
            </w:ins>
            <w:ins w:id="175" w:author="Xuelong Wang" w:date="2020-08-18T07:48:00Z">
              <w:r>
                <w:rPr>
                  <w:rFonts w:ascii="Arial" w:eastAsia="Times New Roman" w:hAnsi="Arial" w:cs="Arial"/>
                </w:rPr>
                <w:t xml:space="preserve"> to capture any latest update from SA2</w:t>
              </w:r>
            </w:ins>
            <w:ins w:id="176" w:author="Xuelong Wang" w:date="2020-08-18T07:50:00Z">
              <w:r>
                <w:rPr>
                  <w:rFonts w:ascii="Arial" w:eastAsia="Times New Roman" w:hAnsi="Arial" w:cs="Arial"/>
                </w:rPr>
                <w:t xml:space="preserve"> side</w:t>
              </w:r>
            </w:ins>
            <w:ins w:id="177" w:author="Xuelong Wang" w:date="2020-08-18T07:46:00Z">
              <w:r>
                <w:rPr>
                  <w:rFonts w:ascii="Arial" w:eastAsia="Times New Roman" w:hAnsi="Arial" w:cs="Arial"/>
                </w:rPr>
                <w:t>.</w:t>
              </w:r>
            </w:ins>
            <w:ins w:id="178"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79" w:author="Xuelong Wang" w:date="2020-08-18T07:51:00Z">
              <w:r>
                <w:rPr>
                  <w:rFonts w:ascii="Arial" w:eastAsia="Times New Roman" w:hAnsi="Arial" w:cs="Arial"/>
                </w:rPr>
                <w:t>L3 relay study at RAN2 side.</w:t>
              </w:r>
            </w:ins>
            <w:ins w:id="180"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ins w:id="181"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182"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183"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84" w:author="Hao Bi" w:date="2020-08-17T21:43:00Z">
              <w:r>
                <w:rPr>
                  <w:rFonts w:eastAsia="Times New Roman"/>
                </w:rPr>
                <w:t>to-Network relay connection setup procedure</w:t>
              </w:r>
            </w:ins>
            <w:ins w:id="185" w:author="Hao Bi" w:date="2020-08-17T21:42:00Z">
              <w:r>
                <w:rPr>
                  <w:rFonts w:eastAsia="Times New Roman"/>
                </w:rPr>
                <w:t>.</w:t>
              </w:r>
            </w:ins>
          </w:p>
        </w:tc>
      </w:tr>
      <w:tr w:rsidR="001B0F50" w14:paraId="1049E6EE" w14:textId="77777777">
        <w:trPr>
          <w:ins w:id="186" w:author="yang xing" w:date="2020-08-18T14:30:00Z"/>
        </w:trPr>
        <w:tc>
          <w:tcPr>
            <w:tcW w:w="2122" w:type="dxa"/>
            <w:shd w:val="clear" w:color="auto" w:fill="auto"/>
          </w:tcPr>
          <w:p w14:paraId="57D32797" w14:textId="77777777" w:rsidR="001B0F50" w:rsidRDefault="00465C57">
            <w:pPr>
              <w:rPr>
                <w:ins w:id="187" w:author="yang xing" w:date="2020-08-18T14:30:00Z"/>
                <w:rFonts w:eastAsia="Times New Roman"/>
              </w:rPr>
            </w:pPr>
            <w:ins w:id="188"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189" w:author="yang xing" w:date="2020-08-18T14:30:00Z"/>
                <w:rFonts w:eastAsia="Times New Roman"/>
              </w:rPr>
            </w:pPr>
            <w:ins w:id="190"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191" w:author="yang xing" w:date="2020-08-18T14:30:00Z"/>
                <w:rFonts w:eastAsia="Times New Roman"/>
              </w:rPr>
            </w:pPr>
            <w:ins w:id="192"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193" w:author="OPPO (Qianxi)" w:date="2020-08-18T15:53:00Z"/>
        </w:trPr>
        <w:tc>
          <w:tcPr>
            <w:tcW w:w="2122" w:type="dxa"/>
            <w:shd w:val="clear" w:color="auto" w:fill="auto"/>
          </w:tcPr>
          <w:p w14:paraId="7E2CE6D7" w14:textId="77777777" w:rsidR="001B0F50" w:rsidRDefault="00465C57">
            <w:pPr>
              <w:rPr>
                <w:ins w:id="194" w:author="OPPO (Qianxi)" w:date="2020-08-18T15:53:00Z"/>
                <w:lang w:eastAsia="zh-CN"/>
              </w:rPr>
            </w:pPr>
            <w:ins w:id="195"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196" w:author="OPPO (Qianxi)" w:date="2020-08-18T15:53:00Z"/>
                <w:lang w:eastAsia="zh-CN"/>
              </w:rPr>
            </w:pPr>
          </w:p>
        </w:tc>
        <w:tc>
          <w:tcPr>
            <w:tcW w:w="5664" w:type="dxa"/>
            <w:shd w:val="clear" w:color="auto" w:fill="auto"/>
          </w:tcPr>
          <w:p w14:paraId="7EA5DBE5" w14:textId="77777777" w:rsidR="001B0F50" w:rsidRDefault="00465C57">
            <w:pPr>
              <w:rPr>
                <w:ins w:id="197" w:author="OPPO (Qianxi)" w:date="2020-08-18T15:53:00Z"/>
                <w:rFonts w:eastAsia="DengXian"/>
                <w:lang w:eastAsia="zh-CN"/>
              </w:rPr>
            </w:pPr>
            <w:ins w:id="198"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199" w:author="OPPO (Qianxi)" w:date="2020-08-18T15:53:00Z"/>
                <w:lang w:eastAsia="zh-CN"/>
              </w:rPr>
            </w:pPr>
            <w:ins w:id="200"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201" w:author="Ericsson" w:date="2020-08-18T14:54:00Z"/>
        </w:trPr>
        <w:tc>
          <w:tcPr>
            <w:tcW w:w="2122" w:type="dxa"/>
            <w:shd w:val="clear" w:color="auto" w:fill="auto"/>
          </w:tcPr>
          <w:p w14:paraId="42CB3CB4" w14:textId="77777777" w:rsidR="001B0F50" w:rsidRDefault="00465C57">
            <w:pPr>
              <w:rPr>
                <w:ins w:id="202" w:author="Ericsson" w:date="2020-08-18T14:54:00Z"/>
                <w:rFonts w:eastAsia="DengXian"/>
                <w:lang w:eastAsia="zh-CN"/>
              </w:rPr>
            </w:pPr>
            <w:ins w:id="203"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04" w:author="Ericsson" w:date="2020-08-18T14:54:00Z"/>
                <w:lang w:eastAsia="zh-CN"/>
              </w:rPr>
            </w:pPr>
            <w:ins w:id="205" w:author="Ericsson (Antonino Orsino)" w:date="2020-08-18T16:15:00Z">
              <w:r>
                <w:rPr>
                  <w:lang w:eastAsia="zh-CN"/>
                </w:rPr>
                <w:t>Yes</w:t>
              </w:r>
            </w:ins>
          </w:p>
        </w:tc>
        <w:tc>
          <w:tcPr>
            <w:tcW w:w="5664" w:type="dxa"/>
            <w:shd w:val="clear" w:color="auto" w:fill="auto"/>
          </w:tcPr>
          <w:p w14:paraId="1FA9CF8B" w14:textId="77777777" w:rsidR="001B0F50" w:rsidRDefault="00465C57">
            <w:pPr>
              <w:rPr>
                <w:ins w:id="206" w:author="Ericsson (Antonino Orsino)" w:date="2020-08-18T16:16:00Z"/>
                <w:rFonts w:eastAsia="DengXian"/>
                <w:lang w:eastAsia="zh-CN"/>
              </w:rPr>
            </w:pPr>
            <w:ins w:id="207" w:author="Ericsson (Antonino Orsino)" w:date="2020-08-18T16:15:00Z">
              <w:r>
                <w:rPr>
                  <w:rFonts w:eastAsia="DengXian"/>
                  <w:lang w:eastAsia="zh-CN"/>
                </w:rPr>
                <w:t xml:space="preserve">However, we agree with MediaTek that a reference to the </w:t>
              </w:r>
            </w:ins>
            <w:ins w:id="208"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09" w:author="Ericsson" w:date="2020-08-18T14:54:00Z"/>
                <w:rFonts w:eastAsia="DengXian"/>
                <w:lang w:eastAsia="zh-CN"/>
              </w:rPr>
            </w:pPr>
            <w:ins w:id="210" w:author="Ericsson (Antonino Orsino)" w:date="2020-08-18T16:16:00Z">
              <w:r>
                <w:rPr>
                  <w:rFonts w:eastAsia="DengXian"/>
                  <w:lang w:eastAsia="zh-CN"/>
                </w:rPr>
                <w:t xml:space="preserve">We are also fine to investigate the RAN2 impact </w:t>
              </w:r>
            </w:ins>
            <w:ins w:id="211"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trPr>
          <w:ins w:id="212" w:author="Qualcomm - Peng Cheng" w:date="2020-08-19T01:04:00Z"/>
        </w:trPr>
        <w:tc>
          <w:tcPr>
            <w:tcW w:w="2122" w:type="dxa"/>
            <w:shd w:val="clear" w:color="auto" w:fill="auto"/>
          </w:tcPr>
          <w:p w14:paraId="24C487C3" w14:textId="77777777" w:rsidR="001B0F50" w:rsidRDefault="00465C57">
            <w:pPr>
              <w:rPr>
                <w:ins w:id="213" w:author="Qualcomm - Peng Cheng" w:date="2020-08-19T01:04:00Z"/>
                <w:rFonts w:eastAsia="DengXian"/>
                <w:lang w:eastAsia="zh-CN"/>
              </w:rPr>
            </w:pPr>
            <w:ins w:id="214"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15" w:author="Qualcomm - Peng Cheng" w:date="2020-08-19T01:04:00Z"/>
                <w:lang w:eastAsia="zh-CN"/>
              </w:rPr>
            </w:pPr>
            <w:ins w:id="216" w:author="Qualcomm - Peng Cheng" w:date="2020-08-19T01:04:00Z">
              <w:r>
                <w:rPr>
                  <w:lang w:eastAsia="zh-CN"/>
                </w:rPr>
                <w:t>Yes</w:t>
              </w:r>
            </w:ins>
          </w:p>
        </w:tc>
        <w:tc>
          <w:tcPr>
            <w:tcW w:w="5664" w:type="dxa"/>
            <w:shd w:val="clear" w:color="auto" w:fill="auto"/>
          </w:tcPr>
          <w:p w14:paraId="65F7DAAF" w14:textId="77777777" w:rsidR="001B0F50" w:rsidRDefault="00465C57">
            <w:pPr>
              <w:rPr>
                <w:ins w:id="217" w:author="Qualcomm - Peng Cheng" w:date="2020-08-19T01:06:00Z"/>
                <w:rFonts w:eastAsia="DengXian"/>
                <w:lang w:eastAsia="zh-CN"/>
              </w:rPr>
            </w:pPr>
            <w:ins w:id="218" w:author="Qualcomm - Peng Cheng" w:date="2020-08-19T01:04:00Z">
              <w:r>
                <w:rPr>
                  <w:rFonts w:eastAsia="DengXian"/>
                  <w:lang w:eastAsia="zh-CN"/>
                </w:rPr>
                <w:t xml:space="preserve">We </w:t>
              </w:r>
            </w:ins>
            <w:ins w:id="219" w:author="Qualcomm - Peng Cheng" w:date="2020-08-19T01:05:00Z">
              <w:r>
                <w:rPr>
                  <w:rFonts w:eastAsia="DengXian"/>
                  <w:lang w:eastAsia="zh-CN"/>
                </w:rPr>
                <w:t>agree with MediaTek that a reference to SA2 TR is helpful.</w:t>
              </w:r>
            </w:ins>
          </w:p>
          <w:p w14:paraId="708D5D50" w14:textId="77777777" w:rsidR="001B0F50" w:rsidRDefault="00465C57">
            <w:pPr>
              <w:rPr>
                <w:ins w:id="220" w:author="Qualcomm - Peng Cheng" w:date="2020-08-19T01:12:00Z"/>
                <w:rFonts w:eastAsia="DengXian"/>
                <w:lang w:eastAsia="zh-CN"/>
              </w:rPr>
            </w:pPr>
            <w:ins w:id="221" w:author="Qualcomm - Peng Cheng" w:date="2020-08-19T01:07:00Z">
              <w:r>
                <w:rPr>
                  <w:rFonts w:eastAsia="DengXian"/>
                  <w:lang w:eastAsia="zh-CN"/>
                </w:rPr>
                <w:t xml:space="preserve">Our consideration is that this figure is just a starting point for </w:t>
              </w:r>
            </w:ins>
            <w:ins w:id="222" w:author="Qualcomm - Peng Cheng" w:date="2020-08-19T01:11:00Z">
              <w:r>
                <w:rPr>
                  <w:rFonts w:eastAsia="DengXian"/>
                  <w:lang w:eastAsia="zh-CN"/>
                </w:rPr>
                <w:t xml:space="preserve">RAN2 to study </w:t>
              </w:r>
            </w:ins>
            <w:ins w:id="223" w:author="Qualcomm - Peng Cheng" w:date="2020-08-19T01:07:00Z">
              <w:r>
                <w:rPr>
                  <w:rFonts w:eastAsia="DengXian"/>
                  <w:lang w:eastAsia="zh-CN"/>
                </w:rPr>
                <w:t>L3 r</w:t>
              </w:r>
            </w:ins>
            <w:ins w:id="224" w:author="Qualcomm - Peng Cheng" w:date="2020-08-19T01:11:00Z">
              <w:r>
                <w:rPr>
                  <w:rFonts w:eastAsia="DengXian"/>
                  <w:lang w:eastAsia="zh-CN"/>
                </w:rPr>
                <w:t>elay’s AS impacts</w:t>
              </w:r>
            </w:ins>
            <w:ins w:id="225" w:author="Qualcomm - Peng Cheng" w:date="2020-08-19T01:07:00Z">
              <w:r>
                <w:rPr>
                  <w:rFonts w:eastAsia="DengXian"/>
                  <w:lang w:eastAsia="zh-CN"/>
                </w:rPr>
                <w:t xml:space="preserve">. </w:t>
              </w:r>
            </w:ins>
            <w:ins w:id="226" w:author="Qualcomm - Peng Cheng" w:date="2020-08-19T01:09:00Z">
              <w:r>
                <w:rPr>
                  <w:rFonts w:eastAsia="DengXian"/>
                  <w:lang w:eastAsia="zh-CN"/>
                </w:rPr>
                <w:t>If we don’t even have a</w:t>
              </w:r>
            </w:ins>
            <w:ins w:id="227" w:author="Qualcomm - Peng Cheng" w:date="2020-08-19T01:11:00Z">
              <w:r>
                <w:rPr>
                  <w:rFonts w:eastAsia="DengXian"/>
                  <w:lang w:eastAsia="zh-CN"/>
                </w:rPr>
                <w:t xml:space="preserve"> common understanding of</w:t>
              </w:r>
            </w:ins>
            <w:ins w:id="228" w:author="Qualcomm - Peng Cheng" w:date="2020-08-19T01:09:00Z">
              <w:r>
                <w:rPr>
                  <w:rFonts w:eastAsia="DengXian"/>
                  <w:lang w:eastAsia="zh-CN"/>
                </w:rPr>
                <w:t xml:space="preserve"> baseline procedure, how can we discuss its AS impact on the fly? </w:t>
              </w:r>
            </w:ins>
            <w:ins w:id="229" w:author="Qualcomm - Peng Cheng" w:date="2020-08-19T01:07:00Z">
              <w:r>
                <w:rPr>
                  <w:rFonts w:eastAsia="DengXian"/>
                  <w:lang w:eastAsia="zh-CN"/>
                </w:rPr>
                <w:t xml:space="preserve">We </w:t>
              </w:r>
            </w:ins>
            <w:ins w:id="230" w:author="Qualcomm - Peng Cheng" w:date="2020-08-19T01:06:00Z">
              <w:r>
                <w:rPr>
                  <w:rFonts w:eastAsia="DengXian"/>
                  <w:lang w:eastAsia="zh-CN"/>
                </w:rPr>
                <w:t xml:space="preserve">do plan to study </w:t>
              </w:r>
            </w:ins>
            <w:ins w:id="231" w:author="Qualcomm - Peng Cheng" w:date="2020-08-19T01:07:00Z">
              <w:r>
                <w:rPr>
                  <w:rFonts w:eastAsia="DengXian"/>
                  <w:lang w:eastAsia="zh-CN"/>
                </w:rPr>
                <w:t xml:space="preserve">its </w:t>
              </w:r>
            </w:ins>
            <w:ins w:id="232" w:author="Qualcomm - Peng Cheng" w:date="2020-08-19T01:06:00Z">
              <w:r>
                <w:rPr>
                  <w:rFonts w:eastAsia="DengXian"/>
                  <w:lang w:eastAsia="zh-CN"/>
                </w:rPr>
                <w:t>AS impact</w:t>
              </w:r>
            </w:ins>
            <w:ins w:id="233" w:author="Qualcomm - Peng Cheng" w:date="2020-08-19T01:07:00Z">
              <w:r>
                <w:rPr>
                  <w:rFonts w:eastAsia="DengXian"/>
                  <w:lang w:eastAsia="zh-CN"/>
                </w:rPr>
                <w:t xml:space="preserve">, e.g. </w:t>
              </w:r>
            </w:ins>
            <w:ins w:id="234"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35" w:author="Qualcomm - Peng Cheng" w:date="2020-08-19T01:04:00Z"/>
                <w:rFonts w:eastAsia="DengXian"/>
                <w:lang w:eastAsia="zh-CN"/>
              </w:rPr>
            </w:pPr>
            <w:ins w:id="236" w:author="Qualcomm - Peng Cheng" w:date="2020-08-19T01:12:00Z">
              <w:r>
                <w:rPr>
                  <w:rFonts w:eastAsia="DengXian"/>
                  <w:lang w:eastAsia="zh-CN"/>
                </w:rPr>
                <w:t xml:space="preserve">@OPPO: we are still not sure why </w:t>
              </w:r>
            </w:ins>
            <w:ins w:id="237" w:author="Qualcomm - Peng Cheng" w:date="2020-08-19T01:13:00Z">
              <w:r>
                <w:rPr>
                  <w:rFonts w:eastAsia="DengXian"/>
                  <w:lang w:eastAsia="zh-CN"/>
                </w:rPr>
                <w:t xml:space="preserve">RAN2 need to jump to study </w:t>
              </w:r>
            </w:ins>
            <w:ins w:id="238" w:author="Qualcomm - Peng Cheng" w:date="2020-08-19T01:12:00Z">
              <w:r>
                <w:rPr>
                  <w:rFonts w:eastAsia="DengXian"/>
                  <w:lang w:eastAsia="zh-CN"/>
                </w:rPr>
                <w:t xml:space="preserve">the </w:t>
              </w:r>
            </w:ins>
            <w:ins w:id="239" w:author="Qualcomm - Peng Cheng" w:date="2020-08-19T01:13:00Z">
              <w:r>
                <w:rPr>
                  <w:rFonts w:eastAsia="DengXian"/>
                  <w:lang w:eastAsia="zh-CN"/>
                </w:rPr>
                <w:t xml:space="preserve">impact of </w:t>
              </w:r>
            </w:ins>
            <w:ins w:id="240" w:author="Qualcomm - Peng Cheng" w:date="2020-08-19T01:12:00Z">
              <w:r>
                <w:rPr>
                  <w:rFonts w:eastAsia="DengXian"/>
                  <w:lang w:eastAsia="zh-CN"/>
                </w:rPr>
                <w:t>protocol stack with N3IWF</w:t>
              </w:r>
            </w:ins>
            <w:ins w:id="241" w:author="Qualcomm - Peng Cheng" w:date="2020-08-19T01:14:00Z">
              <w:r>
                <w:rPr>
                  <w:rFonts w:eastAsia="DengXian"/>
                  <w:lang w:eastAsia="zh-CN"/>
                </w:rPr>
                <w:t xml:space="preserve">, before the study of the </w:t>
              </w:r>
            </w:ins>
            <w:ins w:id="242" w:author="Qualcomm - Peng Cheng" w:date="2020-08-19T01:15:00Z">
              <w:r>
                <w:rPr>
                  <w:rFonts w:eastAsia="DengXian"/>
                  <w:lang w:eastAsia="zh-CN"/>
                </w:rPr>
                <w:t>one without N3IWF</w:t>
              </w:r>
            </w:ins>
            <w:ins w:id="243" w:author="Qualcomm - Peng Cheng" w:date="2020-08-19T01:14:00Z">
              <w:r>
                <w:rPr>
                  <w:rFonts w:eastAsia="DengXian"/>
                  <w:lang w:eastAsia="zh-CN"/>
                </w:rPr>
                <w:t xml:space="preserve"> is finished.</w:t>
              </w:r>
            </w:ins>
            <w:ins w:id="244" w:author="Qualcomm - Peng Cheng" w:date="2020-08-19T01:13:00Z">
              <w:r>
                <w:rPr>
                  <w:rFonts w:eastAsia="DengXian"/>
                  <w:lang w:eastAsia="zh-CN"/>
                </w:rPr>
                <w:t xml:space="preserve"> </w:t>
              </w:r>
            </w:ins>
          </w:p>
        </w:tc>
      </w:tr>
      <w:tr w:rsidR="001B0F50" w14:paraId="62DF8870" w14:textId="77777777">
        <w:trPr>
          <w:ins w:id="245" w:author="CATT" w:date="2020-08-19T14:03:00Z"/>
        </w:trPr>
        <w:tc>
          <w:tcPr>
            <w:tcW w:w="2122" w:type="dxa"/>
            <w:shd w:val="clear" w:color="auto" w:fill="auto"/>
          </w:tcPr>
          <w:p w14:paraId="31A3374D" w14:textId="77777777" w:rsidR="001B0F50" w:rsidRDefault="00465C57">
            <w:pPr>
              <w:rPr>
                <w:ins w:id="246" w:author="CATT" w:date="2020-08-19T14:03:00Z"/>
                <w:rFonts w:eastAsia="DengXian"/>
                <w:lang w:eastAsia="zh-CN"/>
              </w:rPr>
            </w:pPr>
            <w:ins w:id="247"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48" w:author="CATT" w:date="2020-08-19T14:03:00Z"/>
                <w:lang w:eastAsia="zh-CN"/>
              </w:rPr>
            </w:pPr>
            <w:ins w:id="249"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50" w:author="CATT" w:date="2020-08-19T14:03:00Z"/>
                <w:rFonts w:eastAsia="DengXian"/>
                <w:lang w:eastAsia="zh-CN"/>
              </w:rPr>
            </w:pPr>
            <w:ins w:id="251" w:author="CATT" w:date="2020-08-19T14:03:00Z">
              <w:r>
                <w:rPr>
                  <w:rFonts w:eastAsia="DengXian" w:hint="eastAsia"/>
                  <w:lang w:eastAsia="zh-CN"/>
                </w:rPr>
                <w:t>This section should be appear in the TR, but the details can refer to SA2 spec.</w:t>
              </w:r>
            </w:ins>
          </w:p>
        </w:tc>
      </w:tr>
      <w:tr w:rsidR="001B0F50" w14:paraId="58D0DCFE" w14:textId="77777777">
        <w:trPr>
          <w:ins w:id="252" w:author="Srinivasan, Nithin" w:date="2020-08-19T12:24:00Z"/>
        </w:trPr>
        <w:tc>
          <w:tcPr>
            <w:tcW w:w="2122" w:type="dxa"/>
            <w:shd w:val="clear" w:color="auto" w:fill="auto"/>
          </w:tcPr>
          <w:p w14:paraId="348229D9" w14:textId="77777777" w:rsidR="001B0F50" w:rsidRDefault="00465C57">
            <w:pPr>
              <w:rPr>
                <w:ins w:id="253" w:author="Srinivasan, Nithin" w:date="2020-08-19T12:24:00Z"/>
                <w:rFonts w:eastAsia="DengXian"/>
                <w:lang w:eastAsia="zh-CN"/>
              </w:rPr>
            </w:pPr>
            <w:ins w:id="254"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55" w:author="Srinivasan, Nithin" w:date="2020-08-19T12:24:00Z"/>
                <w:lang w:eastAsia="zh-CN"/>
              </w:rPr>
            </w:pPr>
            <w:ins w:id="256"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57" w:author="Srinivasan, Nithin" w:date="2020-08-19T12:24:00Z"/>
                <w:rFonts w:eastAsia="DengXian"/>
                <w:lang w:eastAsia="zh-CN"/>
              </w:rPr>
              <w:pPrChange w:id="258" w:author="Srinivasan, Nithin" w:date="2020-08-19T13:14:00Z">
                <w:pPr/>
              </w:pPrChange>
            </w:pPr>
            <w:ins w:id="259" w:author="Srinivasan, Nithin" w:date="2020-08-19T13:13:00Z">
              <w:r>
                <w:rPr>
                  <w:rFonts w:eastAsia="DengXian"/>
                  <w:lang w:eastAsia="zh-CN"/>
                </w:rPr>
                <w:t>Agree with QC, we can use this as a baseline and discuss aspects that impact the AS</w:t>
              </w:r>
            </w:ins>
          </w:p>
        </w:tc>
      </w:tr>
      <w:tr w:rsidR="001B0F50" w14:paraId="2D585969" w14:textId="77777777">
        <w:trPr>
          <w:ins w:id="260" w:author="Rui Wang(Huawei)" w:date="2020-08-19T23:56:00Z"/>
        </w:trPr>
        <w:tc>
          <w:tcPr>
            <w:tcW w:w="2122" w:type="dxa"/>
            <w:shd w:val="clear" w:color="auto" w:fill="auto"/>
          </w:tcPr>
          <w:p w14:paraId="5FBAEBA7" w14:textId="77777777" w:rsidR="001B0F50" w:rsidRDefault="00465C57">
            <w:pPr>
              <w:rPr>
                <w:ins w:id="261" w:author="Rui Wang(Huawei)" w:date="2020-08-19T23:56:00Z"/>
                <w:rFonts w:eastAsia="DengXian"/>
                <w:lang w:eastAsia="zh-CN"/>
              </w:rPr>
            </w:pPr>
            <w:ins w:id="262"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63" w:author="Rui Wang(Huawei)" w:date="2020-08-19T23:56:00Z"/>
                <w:lang w:eastAsia="zh-CN"/>
              </w:rPr>
            </w:pPr>
          </w:p>
        </w:tc>
        <w:tc>
          <w:tcPr>
            <w:tcW w:w="5664" w:type="dxa"/>
            <w:shd w:val="clear" w:color="auto" w:fill="auto"/>
          </w:tcPr>
          <w:p w14:paraId="18526E26" w14:textId="77777777" w:rsidR="001B0F50" w:rsidRDefault="00465C57">
            <w:pPr>
              <w:jc w:val="both"/>
              <w:rPr>
                <w:ins w:id="264" w:author="Rui Wang(Huawei)" w:date="2020-08-19T23:56:00Z"/>
                <w:rFonts w:eastAsia="DengXian"/>
                <w:lang w:eastAsia="zh-CN"/>
              </w:rPr>
            </w:pPr>
            <w:ins w:id="265"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trPr>
          <w:ins w:id="266" w:author="vivo(Boubacar)" w:date="2020-08-20T12:23:00Z"/>
        </w:trPr>
        <w:tc>
          <w:tcPr>
            <w:tcW w:w="2122" w:type="dxa"/>
            <w:shd w:val="clear" w:color="auto" w:fill="auto"/>
          </w:tcPr>
          <w:p w14:paraId="316ACE10" w14:textId="77777777" w:rsidR="001B0F50" w:rsidRDefault="00465C57">
            <w:pPr>
              <w:rPr>
                <w:ins w:id="267" w:author="vivo(Boubacar)" w:date="2020-08-20T12:23:00Z"/>
                <w:rFonts w:eastAsia="DengXian"/>
                <w:lang w:eastAsia="zh-CN"/>
              </w:rPr>
            </w:pPr>
            <w:ins w:id="268"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269" w:author="vivo(Boubacar)" w:date="2020-08-20T12:23:00Z"/>
                <w:lang w:eastAsia="zh-CN"/>
              </w:rPr>
            </w:pPr>
            <w:ins w:id="270"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71" w:author="vivo(Boubacar)" w:date="2020-08-20T12:23:00Z"/>
                <w:rFonts w:eastAsia="DengXian"/>
                <w:lang w:eastAsia="zh-CN"/>
              </w:rPr>
            </w:pPr>
            <w:ins w:id="272" w:author="vivo(Boubacar)" w:date="2020-08-20T12:23:00Z">
              <w:r>
                <w:rPr>
                  <w:rFonts w:eastAsia="DengXian" w:hint="eastAsia"/>
                  <w:lang w:eastAsia="zh-CN"/>
                </w:rPr>
                <w:t>T</w:t>
              </w:r>
              <w:r>
                <w:rPr>
                  <w:rFonts w:eastAsia="DengXian"/>
                  <w:lang w:eastAsia="zh-CN"/>
                </w:rPr>
                <w:t xml:space="preserve">his </w:t>
              </w:r>
            </w:ins>
            <w:ins w:id="273" w:author="vivo(Boubacar)" w:date="2020-08-20T12:24:00Z">
              <w:r>
                <w:rPr>
                  <w:rFonts w:eastAsia="DengXian"/>
                  <w:lang w:eastAsia="zh-CN"/>
                </w:rPr>
                <w:t>F</w:t>
              </w:r>
            </w:ins>
            <w:ins w:id="274"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trPr>
          <w:ins w:id="275" w:author="ZTE(Weiqiang)" w:date="2020-08-20T14:14:00Z"/>
        </w:trPr>
        <w:tc>
          <w:tcPr>
            <w:tcW w:w="2122" w:type="dxa"/>
            <w:shd w:val="clear" w:color="auto" w:fill="auto"/>
          </w:tcPr>
          <w:p w14:paraId="7C24CDFF" w14:textId="77777777" w:rsidR="001B0F50" w:rsidRDefault="00465C57">
            <w:pPr>
              <w:rPr>
                <w:ins w:id="276" w:author="ZTE(Weiqiang)" w:date="2020-08-20T14:14:00Z"/>
                <w:rFonts w:eastAsia="DengXian"/>
                <w:lang w:eastAsia="zh-CN"/>
              </w:rPr>
            </w:pPr>
            <w:ins w:id="277"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278" w:author="ZTE(Weiqiang)" w:date="2020-08-20T14:14:00Z"/>
                <w:lang w:eastAsia="zh-CN"/>
              </w:rPr>
            </w:pPr>
            <w:ins w:id="279"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280" w:author="ZTE(Weiqiang)" w:date="2020-08-20T14:14:00Z"/>
                <w:rFonts w:eastAsia="DengXian"/>
                <w:lang w:eastAsia="zh-CN"/>
              </w:rPr>
            </w:pPr>
            <w:ins w:id="281" w:author="ZTE - Boyuan" w:date="2020-08-20T22:21:00Z">
              <w:r>
                <w:rPr>
                  <w:rFonts w:eastAsia="DengXian" w:hint="eastAsia"/>
                  <w:lang w:eastAsia="zh-CN"/>
                </w:rPr>
                <w:t>We also need to add more RAN2 related details below this figure in RAN2 TR.</w:t>
              </w:r>
            </w:ins>
          </w:p>
        </w:tc>
      </w:tr>
      <w:tr w:rsidR="009F7481" w14:paraId="29D2A14F" w14:textId="77777777">
        <w:trPr>
          <w:ins w:id="282" w:author="Lenovo" w:date="2020-08-20T16:36:00Z"/>
        </w:trPr>
        <w:tc>
          <w:tcPr>
            <w:tcW w:w="2122" w:type="dxa"/>
            <w:shd w:val="clear" w:color="auto" w:fill="auto"/>
          </w:tcPr>
          <w:p w14:paraId="3216AEF3" w14:textId="77777777" w:rsidR="009F7481" w:rsidRDefault="009F7481" w:rsidP="009F7481">
            <w:pPr>
              <w:rPr>
                <w:ins w:id="283" w:author="Lenovo" w:date="2020-08-20T16:36:00Z"/>
                <w:rFonts w:eastAsia="DengXian"/>
                <w:lang w:eastAsia="zh-CN"/>
              </w:rPr>
            </w:pPr>
            <w:ins w:id="284"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285" w:author="Lenovo" w:date="2020-08-20T16:36:00Z"/>
                <w:lang w:eastAsia="zh-CN"/>
              </w:rPr>
            </w:pPr>
            <w:ins w:id="286"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287" w:author="Lenovo" w:date="2020-08-20T16:36:00Z"/>
                <w:rFonts w:eastAsia="DengXian"/>
                <w:lang w:eastAsia="zh-CN"/>
              </w:rPr>
            </w:pPr>
            <w:ins w:id="288"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14:paraId="6343E3E7" w14:textId="77777777" w:rsidTr="00190936">
        <w:trPr>
          <w:ins w:id="289"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F60DDE">
            <w:pPr>
              <w:rPr>
                <w:ins w:id="290" w:author="Apple - Zhibin Wu" w:date="2020-08-20T08:54:00Z"/>
                <w:rFonts w:eastAsia="DengXian"/>
                <w:lang w:eastAsia="zh-CN"/>
              </w:rPr>
            </w:pPr>
            <w:ins w:id="291" w:author="Nokia (GWO)" w:date="2020-08-20T16:41:00Z">
              <w:r>
                <w:rPr>
                  <w:rFonts w:eastAsia="DengXian"/>
                  <w:lang w:eastAsia="zh-CN"/>
                </w:rPr>
                <w:t>Nokia</w:t>
              </w:r>
            </w:ins>
          </w:p>
          <w:p w14:paraId="10831D82" w14:textId="09420CEC" w:rsidR="00D755E9" w:rsidRPr="00D755E9" w:rsidRDefault="00D755E9">
            <w:pPr>
              <w:ind w:firstLine="1298"/>
              <w:rPr>
                <w:ins w:id="292" w:author="Nokia (GWO)" w:date="2020-08-20T16:41:00Z"/>
                <w:rFonts w:eastAsia="DengXian"/>
                <w:lang w:eastAsia="zh-CN"/>
              </w:rPr>
              <w:pPrChange w:id="293"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F60DDE">
            <w:pPr>
              <w:rPr>
                <w:ins w:id="294" w:author="Nokia (GWO)" w:date="2020-08-20T16:41:00Z"/>
                <w:lang w:eastAsia="zh-CN"/>
              </w:rPr>
            </w:pPr>
            <w:ins w:id="295"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F60DDE">
            <w:pPr>
              <w:jc w:val="both"/>
              <w:rPr>
                <w:ins w:id="296" w:author="Nokia (GWO)" w:date="2020-08-20T16:41:00Z"/>
                <w:rFonts w:eastAsia="DengXian"/>
                <w:lang w:eastAsia="zh-CN"/>
              </w:rPr>
            </w:pPr>
            <w:ins w:id="297"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298" w:author="Nokia (GWO)" w:date="2020-08-20T16:42:00Z">
              <w:r>
                <w:rPr>
                  <w:rFonts w:eastAsia="DengXian"/>
                  <w:lang w:eastAsia="zh-CN"/>
                </w:rPr>
                <w:t>.)</w:t>
              </w:r>
            </w:ins>
          </w:p>
        </w:tc>
      </w:tr>
      <w:tr w:rsidR="00D755E9" w14:paraId="7843D439" w14:textId="77777777" w:rsidTr="00190936">
        <w:trPr>
          <w:ins w:id="299"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00" w:author="Apple - Zhibin Wu" w:date="2020-08-20T08:54:00Z"/>
                <w:rFonts w:eastAsia="DengXian"/>
                <w:lang w:eastAsia="zh-CN"/>
              </w:rPr>
            </w:pPr>
            <w:ins w:id="301"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02" w:author="Apple - Zhibin Wu" w:date="2020-08-20T08:54:00Z"/>
                <w:lang w:eastAsia="zh-CN"/>
              </w:rPr>
            </w:pPr>
            <w:ins w:id="303"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04" w:author="Apple - Zhibin Wu" w:date="2020-08-20T08:54:00Z"/>
                <w:rFonts w:eastAsia="DengXian"/>
                <w:lang w:eastAsia="zh-CN"/>
              </w:rPr>
            </w:pPr>
            <w:ins w:id="305"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190936">
        <w:trPr>
          <w:ins w:id="306"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07" w:author="Convida" w:date="2020-08-20T14:08:00Z"/>
                <w:rFonts w:eastAsia="DengXian"/>
                <w:lang w:eastAsia="zh-CN"/>
              </w:rPr>
            </w:pPr>
            <w:ins w:id="308"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09" w:author="Convida" w:date="2020-08-20T14:08:00Z"/>
                <w:lang w:eastAsia="zh-CN"/>
              </w:rPr>
            </w:pPr>
            <w:ins w:id="310"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11" w:author="Convida" w:date="2020-08-20T14:08:00Z"/>
                <w:rFonts w:eastAsia="DengXian"/>
                <w:lang w:eastAsia="zh-CN"/>
              </w:rPr>
            </w:pPr>
            <w:ins w:id="312" w:author="Convida" w:date="2020-08-20T14:08:00Z">
              <w:r>
                <w:rPr>
                  <w:rFonts w:eastAsia="DengXian"/>
                  <w:lang w:eastAsia="zh-CN"/>
                </w:rPr>
                <w:t>See feedback to Q1</w:t>
              </w:r>
            </w:ins>
          </w:p>
        </w:tc>
      </w:tr>
    </w:tbl>
    <w:p w14:paraId="3E8AF966" w14:textId="77777777" w:rsidR="001B0F50"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lastRenderedPageBreak/>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313" w:author="CATT" w:date="2020-08-19T14:03:00Z">
        <w:r>
          <w:rPr>
            <w:lang w:val="en-GB"/>
          </w:rPr>
          <w:delText>signaling</w:delText>
        </w:r>
      </w:del>
      <w:ins w:id="314"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15" w:author="CATT" w:date="2020-08-19T14:03:00Z">
        <w:r>
          <w:rPr>
            <w:lang w:val="en-GB"/>
          </w:rPr>
          <w:delText>signaling</w:delText>
        </w:r>
      </w:del>
      <w:ins w:id="316"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17"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18"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ins w:id="319"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20"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21" w:author="yang xing" w:date="2020-08-18T14:31:00Z"/>
        </w:trPr>
        <w:tc>
          <w:tcPr>
            <w:tcW w:w="2122" w:type="dxa"/>
            <w:shd w:val="clear" w:color="auto" w:fill="auto"/>
          </w:tcPr>
          <w:p w14:paraId="4EB3AEB8" w14:textId="77777777" w:rsidR="001B0F50" w:rsidRDefault="00465C57">
            <w:pPr>
              <w:rPr>
                <w:ins w:id="322" w:author="yang xing" w:date="2020-08-18T14:31:00Z"/>
                <w:rFonts w:eastAsia="Times New Roman"/>
              </w:rPr>
            </w:pPr>
            <w:ins w:id="323"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24" w:author="yang xing" w:date="2020-08-18T14:31:00Z"/>
                <w:rFonts w:eastAsia="Times New Roman"/>
              </w:rPr>
            </w:pPr>
            <w:ins w:id="325"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26" w:author="yang xing" w:date="2020-08-18T14:31:00Z"/>
                <w:rFonts w:eastAsia="Times New Roman"/>
              </w:rPr>
            </w:pPr>
          </w:p>
        </w:tc>
      </w:tr>
      <w:tr w:rsidR="001B0F50" w14:paraId="2B190E3A" w14:textId="77777777">
        <w:trPr>
          <w:ins w:id="327" w:author="OPPO (Qianxi)" w:date="2020-08-18T15:53:00Z"/>
        </w:trPr>
        <w:tc>
          <w:tcPr>
            <w:tcW w:w="2122" w:type="dxa"/>
            <w:shd w:val="clear" w:color="auto" w:fill="auto"/>
          </w:tcPr>
          <w:p w14:paraId="43E333BA" w14:textId="77777777" w:rsidR="001B0F50" w:rsidRDefault="00465C57">
            <w:pPr>
              <w:rPr>
                <w:ins w:id="328" w:author="OPPO (Qianxi)" w:date="2020-08-18T15:53:00Z"/>
                <w:lang w:eastAsia="zh-CN"/>
              </w:rPr>
            </w:pPr>
            <w:ins w:id="32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30" w:author="OPPO (Qianxi)" w:date="2020-08-18T15:53:00Z"/>
                <w:lang w:eastAsia="zh-CN"/>
              </w:rPr>
            </w:pPr>
            <w:ins w:id="331"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32" w:author="OPPO (Qianxi)" w:date="2020-08-18T15:53:00Z"/>
                <w:rFonts w:eastAsia="Times New Roman"/>
              </w:rPr>
            </w:pPr>
            <w:ins w:id="333"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trPr>
          <w:ins w:id="334" w:author="Ericsson" w:date="2020-08-18T15:07:00Z"/>
        </w:trPr>
        <w:tc>
          <w:tcPr>
            <w:tcW w:w="2122" w:type="dxa"/>
            <w:shd w:val="clear" w:color="auto" w:fill="auto"/>
          </w:tcPr>
          <w:p w14:paraId="7B43A254" w14:textId="77777777" w:rsidR="001B0F50" w:rsidRDefault="00465C57">
            <w:pPr>
              <w:rPr>
                <w:ins w:id="335" w:author="Ericsson" w:date="2020-08-18T15:07:00Z"/>
                <w:rFonts w:eastAsia="DengXian"/>
                <w:lang w:eastAsia="zh-CN"/>
              </w:rPr>
            </w:pPr>
            <w:ins w:id="336"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337" w:author="Ericsson" w:date="2020-08-18T15:07:00Z"/>
                <w:rFonts w:eastAsia="DengXian"/>
                <w:lang w:eastAsia="zh-CN"/>
              </w:rPr>
            </w:pPr>
            <w:ins w:id="338"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339" w:author="Ericsson" w:date="2020-08-18T15:07:00Z"/>
                <w:rFonts w:eastAsia="DengXian"/>
                <w:lang w:eastAsia="zh-CN"/>
              </w:rPr>
            </w:pPr>
          </w:p>
        </w:tc>
      </w:tr>
      <w:tr w:rsidR="001B0F50" w14:paraId="7BD5377B" w14:textId="77777777">
        <w:trPr>
          <w:ins w:id="340" w:author="Qualcomm - Peng Cheng" w:date="2020-08-19T01:15:00Z"/>
        </w:trPr>
        <w:tc>
          <w:tcPr>
            <w:tcW w:w="2122" w:type="dxa"/>
            <w:shd w:val="clear" w:color="auto" w:fill="auto"/>
          </w:tcPr>
          <w:p w14:paraId="4E21B1B1" w14:textId="77777777" w:rsidR="001B0F50" w:rsidRDefault="00465C57">
            <w:pPr>
              <w:rPr>
                <w:ins w:id="341" w:author="Qualcomm - Peng Cheng" w:date="2020-08-19T01:15:00Z"/>
                <w:rFonts w:eastAsia="DengXian"/>
                <w:lang w:eastAsia="zh-CN"/>
              </w:rPr>
            </w:pPr>
            <w:ins w:id="342"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343" w:author="Qualcomm - Peng Cheng" w:date="2020-08-19T01:15:00Z"/>
                <w:rFonts w:eastAsia="DengXian"/>
                <w:lang w:eastAsia="zh-CN"/>
              </w:rPr>
            </w:pPr>
            <w:ins w:id="344"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345" w:author="Qualcomm - Peng Cheng" w:date="2020-08-19T01:15:00Z"/>
                <w:rFonts w:eastAsia="DengXian"/>
                <w:lang w:eastAsia="zh-CN"/>
              </w:rPr>
            </w:pPr>
            <w:ins w:id="346" w:author="Qualcomm - Peng Cheng" w:date="2020-08-19T01:16:00Z">
              <w:r>
                <w:rPr>
                  <w:rFonts w:eastAsia="DengXian"/>
                  <w:lang w:eastAsia="zh-CN"/>
                </w:rPr>
                <w:t xml:space="preserve">@OPPO, No, </w:t>
              </w:r>
            </w:ins>
            <w:ins w:id="347" w:author="Qualcomm - Peng Cheng" w:date="2020-08-19T01:19:00Z">
              <w:r>
                <w:rPr>
                  <w:rFonts w:eastAsia="DengXian"/>
                  <w:lang w:eastAsia="zh-CN"/>
                </w:rPr>
                <w:t xml:space="preserve">we think it is in scoping of this email discussion. And </w:t>
              </w:r>
            </w:ins>
            <w:ins w:id="348" w:author="Qualcomm - Peng Cheng" w:date="2020-08-19T01:16:00Z">
              <w:r>
                <w:rPr>
                  <w:rFonts w:eastAsia="DengXian"/>
                  <w:lang w:eastAsia="zh-CN"/>
                </w:rPr>
                <w:t xml:space="preserve">we sent </w:t>
              </w:r>
            </w:ins>
            <w:ins w:id="349" w:author="Qualcomm - Peng Cheng" w:date="2020-08-19T01:17:00Z">
              <w:r>
                <w:rPr>
                  <w:rFonts w:eastAsia="DengXian"/>
                  <w:lang w:eastAsia="zh-CN"/>
                </w:rPr>
                <w:t>this discussion document before the discovery discussion</w:t>
              </w:r>
            </w:ins>
            <w:ins w:id="350" w:author="Qualcomm - Peng Cheng" w:date="2020-08-19T01:18:00Z">
              <w:r>
                <w:rPr>
                  <w:rFonts w:eastAsia="DengXian"/>
                  <w:lang w:eastAsia="zh-CN"/>
                </w:rPr>
                <w:t xml:space="preserve"> 606</w:t>
              </w:r>
            </w:ins>
            <w:ins w:id="351" w:author="Qualcomm - Peng Cheng" w:date="2020-08-19T01:17:00Z">
              <w:r>
                <w:rPr>
                  <w:rFonts w:eastAsia="DengXian"/>
                  <w:lang w:eastAsia="zh-CN"/>
                </w:rPr>
                <w:t>.</w:t>
              </w:r>
            </w:ins>
          </w:p>
        </w:tc>
      </w:tr>
      <w:tr w:rsidR="001B0F50" w14:paraId="5D9ECDD8" w14:textId="77777777">
        <w:trPr>
          <w:ins w:id="352" w:author="CATT" w:date="2020-08-19T14:03:00Z"/>
        </w:trPr>
        <w:tc>
          <w:tcPr>
            <w:tcW w:w="2122" w:type="dxa"/>
            <w:shd w:val="clear" w:color="auto" w:fill="auto"/>
          </w:tcPr>
          <w:p w14:paraId="3DBE5FEC" w14:textId="77777777" w:rsidR="001B0F50" w:rsidRDefault="00465C57">
            <w:pPr>
              <w:rPr>
                <w:ins w:id="353" w:author="CATT" w:date="2020-08-19T14:03:00Z"/>
                <w:rFonts w:eastAsia="DengXian"/>
                <w:lang w:eastAsia="zh-CN"/>
              </w:rPr>
            </w:pPr>
            <w:ins w:id="354"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355" w:author="CATT" w:date="2020-08-19T14:03:00Z"/>
                <w:rFonts w:eastAsia="DengXian"/>
                <w:lang w:eastAsia="zh-CN"/>
              </w:rPr>
            </w:pPr>
            <w:ins w:id="356"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357" w:author="CATT" w:date="2020-08-19T14:03:00Z"/>
                <w:rFonts w:eastAsia="DengXian"/>
                <w:lang w:eastAsia="zh-CN"/>
              </w:rPr>
            </w:pPr>
          </w:p>
        </w:tc>
      </w:tr>
      <w:tr w:rsidR="001B0F50" w14:paraId="70C0938F" w14:textId="77777777">
        <w:trPr>
          <w:ins w:id="358" w:author="Srinivasan, Nithin" w:date="2020-08-19T12:25:00Z"/>
        </w:trPr>
        <w:tc>
          <w:tcPr>
            <w:tcW w:w="2122" w:type="dxa"/>
            <w:shd w:val="clear" w:color="auto" w:fill="auto"/>
          </w:tcPr>
          <w:p w14:paraId="304BD25A" w14:textId="77777777" w:rsidR="001B0F50" w:rsidRDefault="00465C57">
            <w:pPr>
              <w:rPr>
                <w:ins w:id="359" w:author="Srinivasan, Nithin" w:date="2020-08-19T12:25:00Z"/>
                <w:rFonts w:eastAsia="DengXian"/>
                <w:lang w:eastAsia="zh-CN"/>
              </w:rPr>
            </w:pPr>
            <w:ins w:id="360"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361" w:author="Srinivasan, Nithin" w:date="2020-08-19T12:25:00Z"/>
                <w:rFonts w:eastAsia="DengXian"/>
                <w:lang w:eastAsia="zh-CN"/>
              </w:rPr>
            </w:pPr>
            <w:ins w:id="362"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363" w:author="Srinivasan, Nithin" w:date="2020-08-19T12:25:00Z"/>
                <w:rFonts w:eastAsia="DengXian"/>
                <w:lang w:eastAsia="zh-CN"/>
              </w:rPr>
              <w:pPrChange w:id="364" w:author="Srinivasan, Nithin" w:date="2020-08-19T13:14:00Z">
                <w:pPr/>
              </w:pPrChange>
            </w:pPr>
            <w:ins w:id="365" w:author="Srinivasan, Nithin" w:date="2020-08-19T12:25:00Z">
              <w:r>
                <w:rPr>
                  <w:rFonts w:eastAsia="DengXian"/>
                  <w:lang w:eastAsia="zh-CN"/>
                </w:rPr>
                <w:t>We understand the views of the rapp</w:t>
              </w:r>
            </w:ins>
            <w:ins w:id="366" w:author="Srinivasan, Nithin" w:date="2020-08-19T12:26:00Z">
              <w:r>
                <w:rPr>
                  <w:rFonts w:eastAsia="DengXian"/>
                  <w:lang w:eastAsia="zh-CN"/>
                </w:rPr>
                <w:t xml:space="preserve">ortuer. </w:t>
              </w:r>
            </w:ins>
            <w:ins w:id="367" w:author="Srinivasan, Nithin" w:date="2020-08-19T12:27:00Z">
              <w:r>
                <w:rPr>
                  <w:rFonts w:eastAsia="DengXian"/>
                  <w:lang w:eastAsia="zh-CN"/>
                </w:rPr>
                <w:t xml:space="preserve">However, </w:t>
              </w:r>
            </w:ins>
            <w:ins w:id="368" w:author="Srinivasan, Nithin" w:date="2020-08-19T12:31:00Z">
              <w:r>
                <w:rPr>
                  <w:rFonts w:eastAsia="DengXian"/>
                  <w:lang w:eastAsia="zh-CN"/>
                </w:rPr>
                <w:t xml:space="preserve">similar to OPPO, </w:t>
              </w:r>
            </w:ins>
            <w:ins w:id="369" w:author="Srinivasan, Nithin" w:date="2020-08-19T12:27:00Z">
              <w:r>
                <w:rPr>
                  <w:rFonts w:eastAsia="DengXian"/>
                  <w:lang w:eastAsia="zh-CN"/>
                </w:rPr>
                <w:t xml:space="preserve">we </w:t>
              </w:r>
            </w:ins>
            <w:ins w:id="370" w:author="Srinivasan, Nithin" w:date="2020-08-19T12:30:00Z">
              <w:r>
                <w:rPr>
                  <w:rFonts w:eastAsia="DengXian"/>
                  <w:lang w:eastAsia="zh-CN"/>
                </w:rPr>
                <w:t xml:space="preserve">were </w:t>
              </w:r>
            </w:ins>
            <w:ins w:id="371" w:author="Srinivasan, Nithin" w:date="2020-08-19T12:31:00Z">
              <w:r>
                <w:rPr>
                  <w:rFonts w:eastAsia="DengXian"/>
                  <w:lang w:eastAsia="zh-CN"/>
                </w:rPr>
                <w:t xml:space="preserve">also </w:t>
              </w:r>
            </w:ins>
            <w:ins w:id="372" w:author="Srinivasan, Nithin" w:date="2020-08-19T12:30:00Z">
              <w:r>
                <w:rPr>
                  <w:rFonts w:eastAsia="DengXian"/>
                  <w:lang w:eastAsia="zh-CN"/>
                </w:rPr>
                <w:t xml:space="preserve">under the </w:t>
              </w:r>
            </w:ins>
            <w:ins w:id="373" w:author="Srinivasan, Nithin" w:date="2020-08-19T12:28:00Z">
              <w:r>
                <w:rPr>
                  <w:rFonts w:eastAsia="DengXian"/>
                  <w:lang w:eastAsia="zh-CN"/>
                </w:rPr>
                <w:t>similar assumption regarding the</w:t>
              </w:r>
            </w:ins>
            <w:ins w:id="374" w:author="Srinivasan, Nithin" w:date="2020-08-19T12:29:00Z">
              <w:r>
                <w:rPr>
                  <w:rFonts w:eastAsia="DengXian"/>
                  <w:lang w:eastAsia="zh-CN"/>
                </w:rPr>
                <w:t xml:space="preserve"> differentitation between</w:t>
              </w:r>
            </w:ins>
            <w:ins w:id="375" w:author="Srinivasan, Nithin" w:date="2020-08-19T12:28:00Z">
              <w:r>
                <w:rPr>
                  <w:rFonts w:eastAsia="DengXian"/>
                  <w:lang w:eastAsia="zh-CN"/>
                </w:rPr>
                <w:t xml:space="preserve"> authorization</w:t>
              </w:r>
            </w:ins>
            <w:ins w:id="376" w:author="Srinivasan, Nithin" w:date="2020-08-19T12:30:00Z">
              <w:r>
                <w:rPr>
                  <w:rFonts w:eastAsia="DengXian"/>
                  <w:lang w:eastAsia="zh-CN"/>
                </w:rPr>
                <w:t xml:space="preserve"> for discovery</w:t>
              </w:r>
            </w:ins>
            <w:ins w:id="377" w:author="Srinivasan, Nithin" w:date="2020-08-19T13:14:00Z">
              <w:r>
                <w:rPr>
                  <w:rFonts w:eastAsia="DengXian"/>
                  <w:lang w:eastAsia="zh-CN"/>
                </w:rPr>
                <w:t xml:space="preserve"> and </w:t>
              </w:r>
            </w:ins>
            <w:ins w:id="378" w:author="Srinivasan, Nithin" w:date="2020-08-19T12:29:00Z">
              <w:r>
                <w:rPr>
                  <w:rFonts w:eastAsia="DengXian"/>
                  <w:lang w:eastAsia="zh-CN"/>
                </w:rPr>
                <w:t>authentication of a PDU session</w:t>
              </w:r>
            </w:ins>
            <w:ins w:id="379" w:author="Srinivasan, Nithin" w:date="2020-08-19T12:28:00Z">
              <w:r>
                <w:rPr>
                  <w:rFonts w:eastAsia="DengXian"/>
                  <w:lang w:eastAsia="zh-CN"/>
                </w:rPr>
                <w:t xml:space="preserve"> </w:t>
              </w:r>
            </w:ins>
            <w:ins w:id="380" w:author="Srinivasan, Nithin" w:date="2020-08-19T12:26:00Z">
              <w:r>
                <w:rPr>
                  <w:rFonts w:eastAsia="DengXian"/>
                  <w:lang w:eastAsia="zh-CN"/>
                </w:rPr>
                <w:t xml:space="preserve"> </w:t>
              </w:r>
            </w:ins>
          </w:p>
        </w:tc>
      </w:tr>
      <w:tr w:rsidR="001B0F50" w14:paraId="39F0B712" w14:textId="77777777">
        <w:trPr>
          <w:ins w:id="381" w:author="Rui Wang(Huawei)" w:date="2020-08-19T23:57:00Z"/>
        </w:trPr>
        <w:tc>
          <w:tcPr>
            <w:tcW w:w="2122" w:type="dxa"/>
            <w:shd w:val="clear" w:color="auto" w:fill="auto"/>
          </w:tcPr>
          <w:p w14:paraId="26E9DAFF" w14:textId="77777777" w:rsidR="001B0F50" w:rsidRDefault="00465C57">
            <w:pPr>
              <w:rPr>
                <w:ins w:id="382" w:author="Rui Wang(Huawei)" w:date="2020-08-19T23:57:00Z"/>
                <w:rFonts w:eastAsia="DengXian"/>
                <w:lang w:eastAsia="zh-CN"/>
              </w:rPr>
            </w:pPr>
            <w:ins w:id="3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384" w:author="Rui Wang(Huawei)" w:date="2020-08-19T23:57:00Z"/>
                <w:rFonts w:eastAsia="DengXian"/>
                <w:lang w:eastAsia="zh-CN"/>
              </w:rPr>
            </w:pPr>
            <w:ins w:id="385" w:author="Rui Wang(Huawei)" w:date="2020-08-19T23:57:00Z">
              <w:r>
                <w:rPr>
                  <w:rFonts w:eastAsia="DengXian" w:hint="eastAsia"/>
                  <w:lang w:eastAsia="zh-CN"/>
                </w:rPr>
                <w:t>Y</w:t>
              </w:r>
              <w:r>
                <w:rPr>
                  <w:rFonts w:eastAsia="DengXian"/>
                  <w:lang w:eastAsia="zh-CN"/>
                </w:rPr>
                <w:t>es</w:t>
              </w:r>
            </w:ins>
            <w:ins w:id="386"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387" w:author="Rui Wang(Huawei)" w:date="2020-08-19T23:57:00Z"/>
                <w:rFonts w:eastAsia="DengXian"/>
                <w:lang w:eastAsia="zh-CN"/>
              </w:rPr>
            </w:pPr>
            <w:ins w:id="3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trPr>
          <w:ins w:id="389" w:author="vivo(Boubacar)" w:date="2020-08-20T12:24:00Z"/>
        </w:trPr>
        <w:tc>
          <w:tcPr>
            <w:tcW w:w="2122" w:type="dxa"/>
            <w:shd w:val="clear" w:color="auto" w:fill="auto"/>
          </w:tcPr>
          <w:p w14:paraId="62ABF385" w14:textId="77777777" w:rsidR="001B0F50" w:rsidRDefault="00465C57">
            <w:pPr>
              <w:rPr>
                <w:ins w:id="390" w:author="vivo(Boubacar)" w:date="2020-08-20T12:24:00Z"/>
                <w:rFonts w:eastAsia="DengXian"/>
                <w:lang w:eastAsia="zh-CN"/>
              </w:rPr>
            </w:pPr>
            <w:ins w:id="39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392" w:author="vivo(Boubacar)" w:date="2020-08-20T12:24:00Z"/>
                <w:rFonts w:eastAsia="DengXian"/>
                <w:lang w:eastAsia="zh-CN"/>
              </w:rPr>
            </w:pPr>
            <w:ins w:id="393"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394" w:author="vivo(Boubacar)" w:date="2020-08-20T12:24:00Z"/>
                <w:rFonts w:eastAsia="DengXian"/>
                <w:lang w:eastAsia="zh-CN"/>
              </w:rPr>
            </w:pPr>
            <w:ins w:id="395" w:author="vivo(Boubacar)" w:date="2020-08-20T12:24:00Z">
              <w:r>
                <w:rPr>
                  <w:rFonts w:eastAsia="DengXian"/>
                  <w:lang w:eastAsia="zh-CN"/>
                </w:rPr>
                <w:t xml:space="preserve">We are a little confused about tise question. In our understanding, no matter which view 1 or 2 is selected, the main work lies in SA2 and </w:t>
              </w:r>
              <w:r>
                <w:rPr>
                  <w:rFonts w:eastAsia="DengXian"/>
                  <w:lang w:eastAsia="zh-CN"/>
                </w:rPr>
                <w:lastRenderedPageBreak/>
                <w:t>RAN3, not RAN2. A LS can be sent to SA2/RAN3 to inform our decision if we agree simply to follow other WG’s input.</w:t>
              </w:r>
            </w:ins>
          </w:p>
        </w:tc>
      </w:tr>
      <w:tr w:rsidR="001B0F50" w14:paraId="0E99B6BE" w14:textId="77777777">
        <w:trPr>
          <w:ins w:id="396" w:author="ZTE(Weiqiang)" w:date="2020-08-20T14:17:00Z"/>
        </w:trPr>
        <w:tc>
          <w:tcPr>
            <w:tcW w:w="2122" w:type="dxa"/>
            <w:shd w:val="clear" w:color="auto" w:fill="auto"/>
          </w:tcPr>
          <w:p w14:paraId="3DDF6B1B" w14:textId="77777777" w:rsidR="001B0F50" w:rsidRDefault="00465C57">
            <w:pPr>
              <w:rPr>
                <w:ins w:id="397" w:author="ZTE(Weiqiang)" w:date="2020-08-20T14:17:00Z"/>
                <w:rFonts w:eastAsia="DengXian"/>
                <w:lang w:eastAsia="zh-CN"/>
              </w:rPr>
            </w:pPr>
            <w:ins w:id="398" w:author="ZTE - Boyuan" w:date="2020-08-20T22:22:00Z">
              <w:r>
                <w:rPr>
                  <w:rFonts w:eastAsia="DengXian" w:hint="eastAsia"/>
                  <w:lang w:eastAsia="zh-CN"/>
                </w:rPr>
                <w:lastRenderedPageBreak/>
                <w:t>ZTE</w:t>
              </w:r>
            </w:ins>
          </w:p>
        </w:tc>
        <w:tc>
          <w:tcPr>
            <w:tcW w:w="1842" w:type="dxa"/>
            <w:shd w:val="clear" w:color="auto" w:fill="auto"/>
          </w:tcPr>
          <w:p w14:paraId="3F1CC399" w14:textId="77777777" w:rsidR="001B0F50" w:rsidRDefault="00465C57">
            <w:pPr>
              <w:rPr>
                <w:ins w:id="399" w:author="ZTE(Weiqiang)" w:date="2020-08-20T14:17:00Z"/>
                <w:rFonts w:eastAsia="DengXian"/>
                <w:lang w:eastAsia="zh-CN"/>
              </w:rPr>
            </w:pPr>
            <w:ins w:id="400"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01" w:author="ZTE(Weiqiang)" w:date="2020-08-20T14:17:00Z"/>
                <w:rFonts w:eastAsia="DengXian"/>
                <w:lang w:eastAsia="zh-CN"/>
              </w:rPr>
            </w:pPr>
          </w:p>
        </w:tc>
      </w:tr>
      <w:tr w:rsidR="009F7481" w14:paraId="6C849A4B" w14:textId="77777777">
        <w:trPr>
          <w:ins w:id="402" w:author="Lenovo" w:date="2020-08-20T16:36:00Z"/>
        </w:trPr>
        <w:tc>
          <w:tcPr>
            <w:tcW w:w="2122" w:type="dxa"/>
            <w:shd w:val="clear" w:color="auto" w:fill="auto"/>
          </w:tcPr>
          <w:p w14:paraId="3A046001" w14:textId="77777777" w:rsidR="009F7481" w:rsidRDefault="009F7481" w:rsidP="009F7481">
            <w:pPr>
              <w:rPr>
                <w:ins w:id="403" w:author="Lenovo" w:date="2020-08-20T16:36:00Z"/>
                <w:rFonts w:eastAsia="DengXian"/>
                <w:lang w:eastAsia="zh-CN"/>
              </w:rPr>
            </w:pPr>
            <w:ins w:id="404"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05" w:author="Lenovo" w:date="2020-08-20T16:36:00Z"/>
                <w:rFonts w:eastAsia="DengXian"/>
                <w:lang w:eastAsia="zh-CN"/>
              </w:rPr>
            </w:pPr>
            <w:ins w:id="406"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07" w:author="Lenovo" w:date="2020-08-20T16:36:00Z"/>
                <w:rFonts w:eastAsia="DengXian"/>
                <w:lang w:eastAsia="zh-CN"/>
              </w:rPr>
            </w:pPr>
            <w:ins w:id="408" w:author="Lenovo" w:date="2020-08-20T16:36:00Z">
              <w:r>
                <w:rPr>
                  <w:rFonts w:eastAsia="DengXian"/>
                  <w:lang w:eastAsia="zh-CN"/>
                </w:rPr>
                <w:t>No RAN2 impact is foreseen here.</w:t>
              </w:r>
            </w:ins>
          </w:p>
        </w:tc>
      </w:tr>
      <w:tr w:rsidR="00190936" w14:paraId="32677A9E" w14:textId="77777777" w:rsidTr="00190936">
        <w:trPr>
          <w:ins w:id="4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F60DDE">
            <w:pPr>
              <w:rPr>
                <w:ins w:id="410" w:author="Nokia (GWO)" w:date="2020-08-20T16:42:00Z"/>
                <w:rFonts w:eastAsia="DengXian"/>
                <w:lang w:eastAsia="zh-CN"/>
              </w:rPr>
            </w:pPr>
            <w:ins w:id="4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F60DDE">
            <w:pPr>
              <w:rPr>
                <w:ins w:id="412" w:author="Nokia (GWO)" w:date="2020-08-20T16:42:00Z"/>
                <w:rFonts w:eastAsia="DengXian"/>
                <w:lang w:eastAsia="zh-CN"/>
              </w:rPr>
            </w:pPr>
            <w:ins w:id="4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F60DDE">
            <w:pPr>
              <w:jc w:val="both"/>
              <w:rPr>
                <w:ins w:id="414" w:author="Nokia (GWO)" w:date="2020-08-20T16:42:00Z"/>
                <w:rFonts w:eastAsia="DengXian"/>
                <w:lang w:eastAsia="zh-CN"/>
              </w:rPr>
            </w:pPr>
          </w:p>
        </w:tc>
      </w:tr>
      <w:tr w:rsidR="00D755E9" w14:paraId="3D505858" w14:textId="77777777" w:rsidTr="00190936">
        <w:trPr>
          <w:ins w:id="4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16" w:author="Apple - Zhibin Wu" w:date="2020-08-20T08:55:00Z"/>
                <w:rFonts w:eastAsia="DengXian"/>
                <w:lang w:eastAsia="zh-CN"/>
              </w:rPr>
            </w:pPr>
            <w:ins w:id="4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18" w:author="Apple - Zhibin Wu" w:date="2020-08-20T08:55:00Z"/>
                <w:rFonts w:eastAsia="DengXian"/>
                <w:lang w:eastAsia="zh-CN"/>
              </w:rPr>
            </w:pPr>
            <w:ins w:id="4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20" w:author="Apple - Zhibin Wu" w:date="2020-08-20T08:55:00Z"/>
                <w:rFonts w:eastAsia="DengXian"/>
                <w:lang w:eastAsia="zh-CN"/>
              </w:rPr>
            </w:pPr>
          </w:p>
        </w:tc>
      </w:tr>
      <w:tr w:rsidR="00FB4D12" w14:paraId="01B5963F" w14:textId="77777777" w:rsidTr="00190936">
        <w:trPr>
          <w:ins w:id="4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22" w:author="Convida" w:date="2020-08-20T14:09:00Z"/>
                <w:rFonts w:eastAsia="DengXian"/>
                <w:lang w:eastAsia="zh-CN"/>
              </w:rPr>
            </w:pPr>
            <w:ins w:id="4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24" w:author="Convida" w:date="2020-08-20T14:09:00Z"/>
                <w:rFonts w:eastAsia="DengXian"/>
                <w:lang w:eastAsia="zh-CN"/>
              </w:rPr>
            </w:pPr>
            <w:ins w:id="4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26" w:author="Convida" w:date="2020-08-20T14:09: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27">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28"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29"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ins w:id="430"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431"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432"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trPr>
          <w:ins w:id="433" w:author="yang xing" w:date="2020-08-18T14:31:00Z"/>
        </w:trPr>
        <w:tc>
          <w:tcPr>
            <w:tcW w:w="2122" w:type="dxa"/>
            <w:shd w:val="clear" w:color="auto" w:fill="auto"/>
          </w:tcPr>
          <w:p w14:paraId="21B20E97" w14:textId="77777777" w:rsidR="001B0F50" w:rsidRDefault="00465C57">
            <w:pPr>
              <w:rPr>
                <w:ins w:id="434" w:author="yang xing" w:date="2020-08-18T14:31:00Z"/>
                <w:rFonts w:eastAsia="Times New Roman"/>
              </w:rPr>
            </w:pPr>
            <w:ins w:id="435"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36" w:author="yang xing" w:date="2020-08-18T14:31:00Z"/>
                <w:rFonts w:eastAsia="Times New Roman"/>
              </w:rPr>
            </w:pPr>
            <w:ins w:id="437"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38" w:author="yang xing" w:date="2020-08-18T14:31:00Z"/>
                <w:rFonts w:eastAsia="Times New Roman"/>
              </w:rPr>
            </w:pPr>
          </w:p>
        </w:tc>
      </w:tr>
      <w:tr w:rsidR="001B0F50" w14:paraId="6331FA07" w14:textId="77777777">
        <w:trPr>
          <w:ins w:id="439" w:author="OPPO (Qianxi)" w:date="2020-08-18T15:53:00Z"/>
        </w:trPr>
        <w:tc>
          <w:tcPr>
            <w:tcW w:w="2122" w:type="dxa"/>
            <w:shd w:val="clear" w:color="auto" w:fill="auto"/>
          </w:tcPr>
          <w:p w14:paraId="27537A99" w14:textId="77777777" w:rsidR="001B0F50" w:rsidRDefault="00465C57">
            <w:pPr>
              <w:rPr>
                <w:ins w:id="440" w:author="OPPO (Qianxi)" w:date="2020-08-18T15:53:00Z"/>
                <w:lang w:eastAsia="zh-CN"/>
              </w:rPr>
            </w:pPr>
            <w:ins w:id="44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442" w:author="OPPO (Qianxi)" w:date="2020-08-18T15:53:00Z"/>
                <w:lang w:eastAsia="zh-CN"/>
              </w:rPr>
            </w:pPr>
            <w:ins w:id="443"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444" w:author="OPPO (Qianxi)" w:date="2020-08-18T15:53:00Z"/>
                <w:rFonts w:eastAsia="Times New Roman"/>
              </w:rPr>
            </w:pPr>
            <w:ins w:id="445"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trPr>
          <w:ins w:id="446" w:author="Ericsson" w:date="2020-08-18T15:08:00Z"/>
        </w:trPr>
        <w:tc>
          <w:tcPr>
            <w:tcW w:w="2122" w:type="dxa"/>
            <w:shd w:val="clear" w:color="auto" w:fill="auto"/>
          </w:tcPr>
          <w:p w14:paraId="0F51C0C7" w14:textId="77777777" w:rsidR="001B0F50" w:rsidRDefault="00465C57">
            <w:pPr>
              <w:rPr>
                <w:ins w:id="447" w:author="Ericsson" w:date="2020-08-18T15:08:00Z"/>
                <w:rFonts w:eastAsia="DengXian"/>
                <w:lang w:eastAsia="zh-CN"/>
              </w:rPr>
            </w:pPr>
            <w:ins w:id="448"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449" w:author="Ericsson" w:date="2020-08-18T15:08:00Z"/>
                <w:rFonts w:eastAsia="DengXian"/>
                <w:lang w:eastAsia="zh-CN"/>
              </w:rPr>
            </w:pPr>
            <w:ins w:id="450"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451" w:author="Ericsson" w:date="2020-08-18T15:08:00Z"/>
                <w:rFonts w:eastAsia="DengXian"/>
                <w:lang w:eastAsia="zh-CN"/>
              </w:rPr>
            </w:pPr>
            <w:ins w:id="452"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trPr>
          <w:ins w:id="453" w:author="Qualcomm - Peng Cheng" w:date="2020-08-19T01:20:00Z"/>
        </w:trPr>
        <w:tc>
          <w:tcPr>
            <w:tcW w:w="2122" w:type="dxa"/>
            <w:shd w:val="clear" w:color="auto" w:fill="auto"/>
          </w:tcPr>
          <w:p w14:paraId="56D97E08" w14:textId="77777777" w:rsidR="001B0F50" w:rsidRDefault="00465C57">
            <w:pPr>
              <w:rPr>
                <w:ins w:id="454" w:author="Qualcomm - Peng Cheng" w:date="2020-08-19T01:20:00Z"/>
                <w:rFonts w:eastAsia="DengXian"/>
                <w:lang w:eastAsia="zh-CN"/>
              </w:rPr>
            </w:pPr>
            <w:ins w:id="455"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456" w:author="Qualcomm - Peng Cheng" w:date="2020-08-19T01:20:00Z"/>
                <w:rFonts w:eastAsia="DengXian"/>
                <w:lang w:eastAsia="zh-CN"/>
              </w:rPr>
            </w:pPr>
            <w:ins w:id="457"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458" w:author="Qualcomm - Peng Cheng" w:date="2020-08-19T01:20:00Z"/>
                <w:rFonts w:eastAsia="DengXian"/>
                <w:lang w:eastAsia="zh-CN"/>
              </w:rPr>
            </w:pPr>
            <w:ins w:id="459" w:author="Qualcomm - Peng Cheng" w:date="2020-08-19T01:21:00Z">
              <w:r>
                <w:rPr>
                  <w:rFonts w:eastAsia="DengXian"/>
                  <w:lang w:eastAsia="zh-CN"/>
                </w:rPr>
                <w:t xml:space="preserve">We have same understanding as Ericsson. </w:t>
              </w:r>
            </w:ins>
            <w:ins w:id="460" w:author="Qualcomm - Peng Cheng" w:date="2020-08-19T01:23:00Z">
              <w:r>
                <w:rPr>
                  <w:rFonts w:eastAsia="DengXian"/>
                  <w:lang w:eastAsia="zh-CN"/>
                </w:rPr>
                <w:t>The intention is just to confirm the legacy procedure can be reused. In addition, w</w:t>
              </w:r>
            </w:ins>
            <w:ins w:id="461" w:author="Qualcomm - Peng Cheng" w:date="2020-08-19T01:22:00Z">
              <w:r>
                <w:rPr>
                  <w:rFonts w:eastAsia="DengXian"/>
                  <w:lang w:eastAsia="zh-CN"/>
                </w:rPr>
                <w:t xml:space="preserve">e are not sure how PC5-RRC can be established if we don’t have PC5-S. </w:t>
              </w:r>
            </w:ins>
          </w:p>
        </w:tc>
      </w:tr>
      <w:tr w:rsidR="001B0F50" w14:paraId="716A75B8" w14:textId="77777777">
        <w:trPr>
          <w:ins w:id="462" w:author="CATT" w:date="2020-08-19T14:03:00Z"/>
        </w:trPr>
        <w:tc>
          <w:tcPr>
            <w:tcW w:w="2122" w:type="dxa"/>
            <w:shd w:val="clear" w:color="auto" w:fill="auto"/>
          </w:tcPr>
          <w:p w14:paraId="280B035C" w14:textId="77777777" w:rsidR="001B0F50" w:rsidRDefault="00465C57">
            <w:pPr>
              <w:rPr>
                <w:ins w:id="463" w:author="CATT" w:date="2020-08-19T14:03:00Z"/>
                <w:rFonts w:eastAsia="DengXian"/>
                <w:lang w:eastAsia="zh-CN"/>
              </w:rPr>
            </w:pPr>
            <w:ins w:id="464"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465" w:author="CATT" w:date="2020-08-19T14:03:00Z"/>
                <w:rFonts w:eastAsia="DengXian"/>
                <w:lang w:eastAsia="zh-CN"/>
              </w:rPr>
            </w:pPr>
            <w:ins w:id="466"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467" w:author="CATT" w:date="2020-08-19T14:03:00Z"/>
                <w:rFonts w:eastAsia="DengXian"/>
                <w:lang w:eastAsia="zh-CN"/>
              </w:rPr>
            </w:pPr>
            <w:ins w:id="468" w:author="CATT" w:date="2020-08-19T14:04:00Z">
              <w:r>
                <w:rPr>
                  <w:rFonts w:eastAsia="DengXian" w:hint="eastAsia"/>
                  <w:lang w:eastAsia="zh-CN"/>
                </w:rPr>
                <w:t>But the PC5-S signaling content may be different, which depends on SA2 design.</w:t>
              </w:r>
            </w:ins>
          </w:p>
        </w:tc>
      </w:tr>
      <w:tr w:rsidR="001B0F50" w14:paraId="3C728DC1" w14:textId="77777777">
        <w:trPr>
          <w:ins w:id="469" w:author="Srinivasan, Nithin" w:date="2020-08-19T12:32:00Z"/>
        </w:trPr>
        <w:tc>
          <w:tcPr>
            <w:tcW w:w="2122" w:type="dxa"/>
            <w:shd w:val="clear" w:color="auto" w:fill="auto"/>
          </w:tcPr>
          <w:p w14:paraId="1C331339" w14:textId="77777777" w:rsidR="001B0F50" w:rsidRDefault="00465C57">
            <w:pPr>
              <w:rPr>
                <w:ins w:id="470" w:author="Srinivasan, Nithin" w:date="2020-08-19T12:32:00Z"/>
                <w:rFonts w:eastAsia="DengXian"/>
                <w:lang w:eastAsia="zh-CN"/>
              </w:rPr>
            </w:pPr>
            <w:ins w:id="471"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472" w:author="Srinivasan, Nithin" w:date="2020-08-19T12:32:00Z"/>
                <w:rFonts w:eastAsia="DengXian"/>
                <w:lang w:eastAsia="zh-CN"/>
              </w:rPr>
            </w:pPr>
            <w:ins w:id="473"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474" w:author="Srinivasan, Nithin" w:date="2020-08-19T12:32:00Z"/>
                <w:rFonts w:eastAsia="DengXian"/>
                <w:lang w:eastAsia="zh-CN"/>
              </w:rPr>
            </w:pPr>
            <w:ins w:id="475" w:author="Srinivasan, Nithin" w:date="2020-08-19T12:32:00Z">
              <w:r>
                <w:rPr>
                  <w:rFonts w:eastAsia="DengXian"/>
                  <w:lang w:eastAsia="zh-CN"/>
                </w:rPr>
                <w:t>Agree with Ericsson</w:t>
              </w:r>
            </w:ins>
          </w:p>
        </w:tc>
      </w:tr>
      <w:tr w:rsidR="001B0F50" w14:paraId="32E5C6FA" w14:textId="77777777">
        <w:trPr>
          <w:ins w:id="476" w:author="Rui Wang(Huawei)" w:date="2020-08-19T23:58:00Z"/>
        </w:trPr>
        <w:tc>
          <w:tcPr>
            <w:tcW w:w="2122" w:type="dxa"/>
            <w:shd w:val="clear" w:color="auto" w:fill="auto"/>
          </w:tcPr>
          <w:p w14:paraId="11B4FF2E" w14:textId="77777777" w:rsidR="001B0F50" w:rsidRDefault="00465C57">
            <w:pPr>
              <w:rPr>
                <w:ins w:id="477" w:author="Rui Wang(Huawei)" w:date="2020-08-19T23:58:00Z"/>
                <w:rFonts w:eastAsia="DengXian"/>
                <w:lang w:eastAsia="zh-CN"/>
              </w:rPr>
            </w:pPr>
            <w:ins w:id="47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479" w:author="Rui Wang(Huawei)" w:date="2020-08-19T23:58:00Z"/>
                <w:rFonts w:eastAsia="DengXian"/>
                <w:lang w:eastAsia="zh-CN"/>
              </w:rPr>
            </w:pPr>
            <w:ins w:id="480"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481" w:author="Rui Wang(Huawei)" w:date="2020-08-19T23:58:00Z"/>
                <w:rFonts w:eastAsia="DengXian"/>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2"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483" w:author="vivo(Boubacar)" w:date="2020-08-20T12:25:00Z"/>
        </w:trPr>
        <w:tc>
          <w:tcPr>
            <w:tcW w:w="2122" w:type="dxa"/>
            <w:shd w:val="clear" w:color="auto" w:fill="auto"/>
            <w:tcPrChange w:id="484" w:author="ZTE - Boyuan" w:date="2020-08-20T22:22:00Z">
              <w:tcPr>
                <w:tcW w:w="2122" w:type="dxa"/>
                <w:shd w:val="clear" w:color="auto" w:fill="auto"/>
              </w:tcPr>
            </w:tcPrChange>
          </w:tcPr>
          <w:p w14:paraId="340F2602" w14:textId="77777777" w:rsidR="001B0F50" w:rsidRDefault="00465C57">
            <w:pPr>
              <w:rPr>
                <w:ins w:id="485" w:author="vivo(Boubacar)" w:date="2020-08-20T12:25:00Z"/>
                <w:rFonts w:eastAsia="DengXian"/>
                <w:lang w:eastAsia="zh-CN"/>
              </w:rPr>
            </w:pPr>
            <w:ins w:id="486"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487" w:author="ZTE - Boyuan" w:date="2020-08-20T22:22:00Z">
              <w:tcPr>
                <w:tcW w:w="1842" w:type="dxa"/>
                <w:shd w:val="clear" w:color="auto" w:fill="auto"/>
              </w:tcPr>
            </w:tcPrChange>
          </w:tcPr>
          <w:p w14:paraId="4431F59D" w14:textId="77777777" w:rsidR="001B0F50" w:rsidRDefault="00465C57">
            <w:pPr>
              <w:rPr>
                <w:ins w:id="488" w:author="vivo(Boubacar)" w:date="2020-08-20T12:25:00Z"/>
                <w:rFonts w:eastAsia="DengXian"/>
                <w:lang w:eastAsia="zh-CN"/>
              </w:rPr>
            </w:pPr>
            <w:ins w:id="489"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490" w:author="ZTE - Boyuan" w:date="2020-08-20T22:22:00Z">
              <w:tcPr>
                <w:tcW w:w="5664" w:type="dxa"/>
                <w:shd w:val="clear" w:color="auto" w:fill="auto"/>
              </w:tcPr>
            </w:tcPrChange>
          </w:tcPr>
          <w:p w14:paraId="4BA86E89" w14:textId="77777777" w:rsidR="001B0F50" w:rsidRDefault="00465C57">
            <w:pPr>
              <w:rPr>
                <w:ins w:id="491" w:author="vivo(Boubacar)" w:date="2020-08-20T12:25:00Z"/>
                <w:rFonts w:eastAsia="DengXian"/>
                <w:lang w:eastAsia="zh-CN"/>
              </w:rPr>
            </w:pPr>
            <w:ins w:id="492"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493" w:author="vivo(Boubacar)" w:date="2020-08-20T12:26:00Z">
              <w:r>
                <w:rPr>
                  <w:rFonts w:eastAsia="DengXian"/>
                  <w:lang w:eastAsia="zh-CN"/>
                </w:rPr>
                <w:t>ing</w:t>
              </w:r>
            </w:ins>
            <w:ins w:id="494"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trPr>
          <w:ins w:id="495" w:author="ZTE(Weiqiang)" w:date="2020-08-20T14:17:00Z"/>
        </w:trPr>
        <w:tc>
          <w:tcPr>
            <w:tcW w:w="2122" w:type="dxa"/>
            <w:shd w:val="clear" w:color="auto" w:fill="auto"/>
          </w:tcPr>
          <w:p w14:paraId="3FE7AD45" w14:textId="77777777" w:rsidR="001B0F50" w:rsidRDefault="00465C57">
            <w:pPr>
              <w:rPr>
                <w:ins w:id="496" w:author="ZTE(Weiqiang)" w:date="2020-08-20T14:17:00Z"/>
                <w:rFonts w:eastAsia="DengXian"/>
                <w:lang w:eastAsia="zh-CN"/>
              </w:rPr>
            </w:pPr>
            <w:ins w:id="497"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498" w:author="ZTE(Weiqiang)" w:date="2020-08-20T14:17:00Z"/>
                <w:rFonts w:eastAsia="DengXian"/>
                <w:lang w:eastAsia="zh-CN"/>
              </w:rPr>
            </w:pPr>
            <w:ins w:id="499"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500" w:author="ZTE(Weiqiang)" w:date="2020-08-20T14:17:00Z"/>
                <w:rFonts w:eastAsia="DengXian"/>
                <w:lang w:eastAsia="zh-CN"/>
              </w:rPr>
            </w:pPr>
          </w:p>
        </w:tc>
      </w:tr>
      <w:tr w:rsidR="009F7481" w14:paraId="422FFB44" w14:textId="77777777">
        <w:trPr>
          <w:ins w:id="501" w:author="Lenovo" w:date="2020-08-20T16:36:00Z"/>
        </w:trPr>
        <w:tc>
          <w:tcPr>
            <w:tcW w:w="2122" w:type="dxa"/>
            <w:shd w:val="clear" w:color="auto" w:fill="auto"/>
          </w:tcPr>
          <w:p w14:paraId="78DD7138" w14:textId="77777777" w:rsidR="009F7481" w:rsidRDefault="009F7481" w:rsidP="009F7481">
            <w:pPr>
              <w:rPr>
                <w:ins w:id="502" w:author="Lenovo" w:date="2020-08-20T16:36:00Z"/>
                <w:rFonts w:eastAsia="DengXian"/>
                <w:lang w:eastAsia="zh-CN"/>
              </w:rPr>
            </w:pPr>
            <w:ins w:id="503"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504" w:author="Lenovo" w:date="2020-08-20T16:36:00Z"/>
                <w:rFonts w:eastAsia="DengXian"/>
                <w:lang w:eastAsia="zh-CN"/>
              </w:rPr>
            </w:pPr>
            <w:ins w:id="505"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506" w:author="Lenovo" w:date="2020-08-20T16:36:00Z"/>
                <w:rFonts w:eastAsia="DengXian"/>
                <w:lang w:eastAsia="zh-CN"/>
              </w:rPr>
            </w:pPr>
            <w:ins w:id="507"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190936">
        <w:trPr>
          <w:ins w:id="50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F60DDE">
            <w:pPr>
              <w:rPr>
                <w:ins w:id="509" w:author="Nokia (GWO)" w:date="2020-08-20T16:42:00Z"/>
                <w:rFonts w:eastAsia="DengXian"/>
                <w:lang w:eastAsia="zh-CN"/>
              </w:rPr>
            </w:pPr>
            <w:ins w:id="510" w:author="Nokia (GWO)" w:date="2020-08-20T16:42: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F60DDE">
            <w:pPr>
              <w:rPr>
                <w:ins w:id="511" w:author="Nokia (GWO)" w:date="2020-08-20T16:42:00Z"/>
                <w:rFonts w:eastAsia="DengXian"/>
                <w:lang w:eastAsia="zh-CN"/>
              </w:rPr>
            </w:pPr>
            <w:ins w:id="512"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F60DDE">
            <w:pPr>
              <w:rPr>
                <w:ins w:id="513" w:author="Nokia (GWO)" w:date="2020-08-20T16:42:00Z"/>
                <w:rFonts w:eastAsia="DengXian"/>
                <w:lang w:eastAsia="zh-CN"/>
              </w:rPr>
            </w:pPr>
            <w:ins w:id="514" w:author="Nokia (GWO)" w:date="2020-08-20T16:42:00Z">
              <w:r>
                <w:rPr>
                  <w:rFonts w:eastAsia="DengXian"/>
                  <w:lang w:eastAsia="zh-CN"/>
                </w:rPr>
                <w:t>We also think that Rel-16 NR V2X PC5 unicast link establishment should be the baseline.</w:t>
              </w:r>
            </w:ins>
          </w:p>
        </w:tc>
      </w:tr>
      <w:tr w:rsidR="00D755E9" w14:paraId="01B826B9" w14:textId="77777777" w:rsidTr="00190936">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20" w:author="Apple - Zhibin Wu" w:date="2020-08-20T08:55:00Z"/>
                <w:rFonts w:eastAsia="DengXian"/>
                <w:lang w:eastAsia="zh-CN"/>
              </w:rPr>
            </w:pPr>
          </w:p>
        </w:tc>
      </w:tr>
      <w:tr w:rsidR="00FB4D12" w14:paraId="32ED27F1" w14:textId="77777777" w:rsidTr="00190936">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526" w:author="Convida" w:date="2020-08-20T14:09:00Z"/>
                <w:rFonts w:eastAsia="DengXian"/>
                <w:lang w:eastAsia="zh-CN"/>
              </w:rPr>
            </w:pPr>
            <w:ins w:id="527"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528" w:author="Qualcomm - Peng Cheng" w:date="2020-08-19T01:25:00Z">
        <w:r>
          <w:rPr>
            <w:b/>
          </w:rPr>
          <w:delText xml:space="preserve"> agreements</w:delText>
        </w:r>
      </w:del>
      <w:ins w:id="529"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530" w:author="ZTE(Weiqiang)" w:date="2020-08-20T14:18:00Z"/>
          <w:b/>
          <w:bCs/>
          <w:lang w:val="en-GB"/>
        </w:rPr>
      </w:pPr>
      <w:r>
        <w:rPr>
          <w:b/>
          <w:bCs/>
          <w:lang w:val="en-GB"/>
        </w:rPr>
        <w:t>E2E QoS support is specified in TR 23.752</w:t>
      </w:r>
      <w:ins w:id="531"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532"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533"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534" w:author="Xuelong Wang" w:date="2020-08-18T07:56:00Z">
              <w:r>
                <w:rPr>
                  <w:rFonts w:ascii="Arial" w:eastAsia="Times New Roman" w:hAnsi="Arial" w:cs="Arial"/>
                </w:rPr>
                <w:t xml:space="preserve">Meanwhile, we think RAN2 needs to discuss the corresponding AS </w:t>
              </w:r>
            </w:ins>
            <w:ins w:id="535" w:author="Xuelong Wang" w:date="2020-08-18T07:57:00Z">
              <w:r>
                <w:rPr>
                  <w:rFonts w:ascii="Arial" w:eastAsia="Times New Roman" w:hAnsi="Arial" w:cs="Arial"/>
                </w:rPr>
                <w:t>support to enforce the</w:t>
              </w:r>
            </w:ins>
            <w:ins w:id="536" w:author="Xuelong Wang" w:date="2020-08-18T08:21:00Z">
              <w:r>
                <w:rPr>
                  <w:rFonts w:ascii="Arial" w:eastAsia="Times New Roman" w:hAnsi="Arial" w:cs="Arial"/>
                </w:rPr>
                <w:t xml:space="preserve"> </w:t>
              </w:r>
            </w:ins>
            <w:ins w:id="537" w:author="Xuelong Wang" w:date="2020-08-18T07:57:00Z">
              <w:r>
                <w:rPr>
                  <w:rFonts w:ascii="Arial" w:eastAsia="Times New Roman" w:hAnsi="Arial" w:cs="Arial"/>
                </w:rPr>
                <w:t xml:space="preserve">QoS mechanism as </w:t>
              </w:r>
            </w:ins>
            <w:ins w:id="538" w:author="Xuelong Wang" w:date="2020-08-18T07:59:00Z">
              <w:r>
                <w:rPr>
                  <w:rFonts w:ascii="Arial" w:eastAsia="Times New Roman" w:hAnsi="Arial" w:cs="Arial"/>
                </w:rPr>
                <w:t xml:space="preserve">will be concluded </w:t>
              </w:r>
            </w:ins>
            <w:ins w:id="539" w:author="Xuelong Wang" w:date="2020-08-18T07:57:00Z">
              <w:r>
                <w:rPr>
                  <w:rFonts w:ascii="Arial" w:eastAsia="Times New Roman" w:hAnsi="Arial" w:cs="Arial"/>
                </w:rPr>
                <w:t xml:space="preserve">by </w:t>
              </w:r>
            </w:ins>
            <w:ins w:id="540"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ins w:id="541"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542" w:author="Hao Bi" w:date="2020-08-17T21:45:00Z">
              <w:r>
                <w:rPr>
                  <w:rFonts w:eastAsia="Times New Roman"/>
                </w:rPr>
                <w:t>Yes</w:t>
              </w:r>
            </w:ins>
          </w:p>
        </w:tc>
        <w:tc>
          <w:tcPr>
            <w:tcW w:w="5664" w:type="dxa"/>
            <w:shd w:val="clear" w:color="auto" w:fill="auto"/>
          </w:tcPr>
          <w:p w14:paraId="5FB1481A" w14:textId="77777777" w:rsidR="001B0F50" w:rsidRDefault="00465C57">
            <w:pPr>
              <w:rPr>
                <w:ins w:id="543" w:author="Hao Bi" w:date="2020-08-17T21:45:00Z"/>
                <w:rFonts w:eastAsia="Times New Roman"/>
              </w:rPr>
            </w:pPr>
            <w:ins w:id="544"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545" w:author="Hao Bi" w:date="2020-08-17T21:46:00Z">
              <w:r>
                <w:rPr>
                  <w:rFonts w:eastAsia="Times New Roman"/>
                </w:rPr>
                <w:t xml:space="preserve">We also think </w:t>
              </w:r>
            </w:ins>
            <w:ins w:id="546" w:author="Hao Bi" w:date="2020-08-17T21:47:00Z">
              <w:r>
                <w:rPr>
                  <w:rFonts w:eastAsia="Times New Roman"/>
                </w:rPr>
                <w:t xml:space="preserve">that </w:t>
              </w:r>
            </w:ins>
            <w:ins w:id="547" w:author="Hao Bi" w:date="2020-08-17T21:46:00Z">
              <w:r>
                <w:rPr>
                  <w:rFonts w:eastAsia="Times New Roman"/>
                </w:rPr>
                <w:t xml:space="preserve">AS involvement after b) </w:t>
              </w:r>
            </w:ins>
            <w:ins w:id="548" w:author="Hao Bi" w:date="2020-08-17T21:47:00Z">
              <w:r>
                <w:rPr>
                  <w:rFonts w:eastAsia="Times New Roman"/>
                </w:rPr>
                <w:t>to enforce the updated QoS profile should be discussed and documented.</w:t>
              </w:r>
            </w:ins>
          </w:p>
        </w:tc>
      </w:tr>
      <w:tr w:rsidR="001B0F50" w14:paraId="25C56135" w14:textId="77777777">
        <w:trPr>
          <w:ins w:id="549" w:author="yang xing" w:date="2020-08-18T14:31:00Z"/>
        </w:trPr>
        <w:tc>
          <w:tcPr>
            <w:tcW w:w="2122" w:type="dxa"/>
            <w:shd w:val="clear" w:color="auto" w:fill="auto"/>
          </w:tcPr>
          <w:p w14:paraId="2700F8BD" w14:textId="77777777" w:rsidR="001B0F50" w:rsidRDefault="00465C57">
            <w:pPr>
              <w:rPr>
                <w:ins w:id="550" w:author="yang xing" w:date="2020-08-18T14:31:00Z"/>
                <w:rFonts w:eastAsia="Times New Roman"/>
              </w:rPr>
            </w:pPr>
            <w:ins w:id="551"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552" w:author="yang xing" w:date="2020-08-18T14:31:00Z"/>
                <w:rFonts w:eastAsia="Times New Roman"/>
              </w:rPr>
            </w:pPr>
            <w:ins w:id="553"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554" w:author="yang xing" w:date="2020-08-18T14:31:00Z"/>
                <w:rFonts w:eastAsia="Times New Roman"/>
              </w:rPr>
            </w:pPr>
          </w:p>
        </w:tc>
      </w:tr>
      <w:tr w:rsidR="001B0F50" w14:paraId="6B139BE2" w14:textId="77777777">
        <w:trPr>
          <w:ins w:id="555" w:author="OPPO (Qianxi)" w:date="2020-08-18T15:53:00Z"/>
        </w:trPr>
        <w:tc>
          <w:tcPr>
            <w:tcW w:w="2122" w:type="dxa"/>
            <w:shd w:val="clear" w:color="auto" w:fill="auto"/>
          </w:tcPr>
          <w:p w14:paraId="202EED6C" w14:textId="77777777" w:rsidR="001B0F50" w:rsidRDefault="00465C57">
            <w:pPr>
              <w:rPr>
                <w:ins w:id="556" w:author="OPPO (Qianxi)" w:date="2020-08-18T15:53:00Z"/>
                <w:lang w:eastAsia="zh-CN"/>
              </w:rPr>
            </w:pPr>
            <w:ins w:id="55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558" w:author="OPPO (Qianxi)" w:date="2020-08-18T15:53:00Z"/>
                <w:lang w:eastAsia="zh-CN"/>
              </w:rPr>
            </w:pPr>
          </w:p>
        </w:tc>
        <w:tc>
          <w:tcPr>
            <w:tcW w:w="5664" w:type="dxa"/>
            <w:shd w:val="clear" w:color="auto" w:fill="auto"/>
          </w:tcPr>
          <w:p w14:paraId="7BB85EA3" w14:textId="77777777" w:rsidR="001B0F50" w:rsidRDefault="00465C57">
            <w:pPr>
              <w:rPr>
                <w:ins w:id="559" w:author="OPPO (Qianxi)" w:date="2020-08-18T15:53:00Z"/>
                <w:rFonts w:eastAsia="Times New Roman"/>
              </w:rPr>
            </w:pPr>
            <w:ins w:id="560"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trPr>
          <w:ins w:id="561" w:author="Ericsson" w:date="2020-08-18T15:13:00Z"/>
        </w:trPr>
        <w:tc>
          <w:tcPr>
            <w:tcW w:w="2122" w:type="dxa"/>
            <w:shd w:val="clear" w:color="auto" w:fill="auto"/>
          </w:tcPr>
          <w:p w14:paraId="6A5012ED" w14:textId="77777777" w:rsidR="001B0F50" w:rsidRDefault="00465C57">
            <w:pPr>
              <w:rPr>
                <w:ins w:id="562" w:author="Ericsson" w:date="2020-08-18T15:13:00Z"/>
                <w:rFonts w:eastAsia="DengXian"/>
                <w:lang w:eastAsia="zh-CN"/>
              </w:rPr>
            </w:pPr>
            <w:ins w:id="563"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564" w:author="Ericsson" w:date="2020-08-18T15:13:00Z"/>
                <w:lang w:eastAsia="zh-CN"/>
              </w:rPr>
            </w:pPr>
            <w:ins w:id="565" w:author="Ericsson (Antonino Orsino)" w:date="2020-08-18T16:23:00Z">
              <w:r>
                <w:rPr>
                  <w:lang w:eastAsia="zh-CN"/>
                </w:rPr>
                <w:t>Yes</w:t>
              </w:r>
            </w:ins>
          </w:p>
        </w:tc>
        <w:tc>
          <w:tcPr>
            <w:tcW w:w="5664" w:type="dxa"/>
            <w:shd w:val="clear" w:color="auto" w:fill="auto"/>
          </w:tcPr>
          <w:p w14:paraId="329DFB79" w14:textId="77777777" w:rsidR="001B0F50" w:rsidRDefault="001B0F50">
            <w:pPr>
              <w:rPr>
                <w:ins w:id="566" w:author="Ericsson" w:date="2020-08-18T15:13:00Z"/>
                <w:rFonts w:eastAsia="DengXian"/>
                <w:lang w:eastAsia="zh-CN"/>
              </w:rPr>
            </w:pPr>
          </w:p>
        </w:tc>
      </w:tr>
      <w:tr w:rsidR="001B0F50" w14:paraId="6E22C6A4" w14:textId="77777777">
        <w:trPr>
          <w:ins w:id="567" w:author="Qualcomm - Peng Cheng" w:date="2020-08-19T01:24:00Z"/>
        </w:trPr>
        <w:tc>
          <w:tcPr>
            <w:tcW w:w="2122" w:type="dxa"/>
            <w:shd w:val="clear" w:color="auto" w:fill="auto"/>
          </w:tcPr>
          <w:p w14:paraId="34E7DBB2" w14:textId="77777777" w:rsidR="001B0F50" w:rsidRDefault="00465C57">
            <w:pPr>
              <w:rPr>
                <w:ins w:id="568" w:author="Qualcomm - Peng Cheng" w:date="2020-08-19T01:24:00Z"/>
                <w:rFonts w:eastAsia="DengXian"/>
                <w:lang w:eastAsia="zh-CN"/>
              </w:rPr>
            </w:pPr>
            <w:ins w:id="569" w:author="Qualcomm - Peng Cheng" w:date="2020-08-19T01:24:00Z">
              <w:r>
                <w:rPr>
                  <w:rFonts w:eastAsia="DengXian"/>
                  <w:lang w:eastAsia="zh-CN"/>
                </w:rPr>
                <w:lastRenderedPageBreak/>
                <w:t>Qualcomm</w:t>
              </w:r>
            </w:ins>
          </w:p>
        </w:tc>
        <w:tc>
          <w:tcPr>
            <w:tcW w:w="1842" w:type="dxa"/>
            <w:shd w:val="clear" w:color="auto" w:fill="auto"/>
          </w:tcPr>
          <w:p w14:paraId="3DE40685" w14:textId="77777777" w:rsidR="001B0F50" w:rsidRDefault="00465C57">
            <w:pPr>
              <w:rPr>
                <w:ins w:id="570" w:author="Qualcomm - Peng Cheng" w:date="2020-08-19T01:24:00Z"/>
                <w:lang w:eastAsia="zh-CN"/>
              </w:rPr>
            </w:pPr>
            <w:ins w:id="571" w:author="Qualcomm - Peng Cheng" w:date="2020-08-19T01:24:00Z">
              <w:r>
                <w:rPr>
                  <w:lang w:eastAsia="zh-CN"/>
                </w:rPr>
                <w:t>Yes</w:t>
              </w:r>
            </w:ins>
          </w:p>
        </w:tc>
        <w:tc>
          <w:tcPr>
            <w:tcW w:w="5664" w:type="dxa"/>
            <w:shd w:val="clear" w:color="auto" w:fill="auto"/>
          </w:tcPr>
          <w:p w14:paraId="6FDAE166" w14:textId="77777777" w:rsidR="001B0F50" w:rsidRDefault="00465C57">
            <w:pPr>
              <w:rPr>
                <w:ins w:id="572" w:author="Qualcomm - Peng Cheng" w:date="2020-08-19T01:27:00Z"/>
                <w:rFonts w:eastAsia="DengXian"/>
                <w:lang w:eastAsia="zh-CN"/>
              </w:rPr>
            </w:pPr>
            <w:ins w:id="573" w:author="Qualcomm - Peng Cheng" w:date="2020-08-19T01:26:00Z">
              <w:r>
                <w:rPr>
                  <w:rFonts w:eastAsia="DengXian"/>
                  <w:lang w:eastAsia="zh-CN"/>
                </w:rPr>
                <w:t xml:space="preserve">@OPPO: we changed “SA2 agreement” to “SA2 TR”. </w:t>
              </w:r>
            </w:ins>
          </w:p>
          <w:p w14:paraId="3B05F207" w14:textId="77777777" w:rsidR="001B0F50" w:rsidRDefault="00465C57">
            <w:pPr>
              <w:rPr>
                <w:ins w:id="574" w:author="Qualcomm - Peng Cheng" w:date="2020-08-19T01:24:00Z"/>
                <w:rFonts w:eastAsia="DengXian"/>
                <w:lang w:eastAsia="zh-CN"/>
              </w:rPr>
            </w:pPr>
            <w:ins w:id="575" w:author="Qualcomm - Peng Cheng" w:date="2020-08-19T01:26:00Z">
              <w:r>
                <w:rPr>
                  <w:rFonts w:eastAsia="DengXian"/>
                  <w:lang w:eastAsia="zh-CN"/>
                </w:rPr>
                <w:t xml:space="preserve">Our understanding is </w:t>
              </w:r>
            </w:ins>
            <w:ins w:id="576" w:author="Qualcomm - Peng Cheng" w:date="2020-08-19T01:27:00Z">
              <w:r>
                <w:rPr>
                  <w:rFonts w:eastAsia="DengXian"/>
                  <w:lang w:eastAsia="zh-CN"/>
                </w:rPr>
                <w:t>both a and b will be specified in SA2</w:t>
              </w:r>
            </w:ins>
            <w:ins w:id="577" w:author="Qualcomm - Peng Cheng" w:date="2020-08-19T01:28:00Z">
              <w:r>
                <w:rPr>
                  <w:rFonts w:eastAsia="DengXian"/>
                  <w:lang w:eastAsia="zh-CN"/>
                </w:rPr>
                <w:t xml:space="preserve">. Up </w:t>
              </w:r>
            </w:ins>
            <w:ins w:id="578" w:author="Qualcomm - Peng Cheng" w:date="2020-08-19T01:29:00Z">
              <w:r>
                <w:rPr>
                  <w:rFonts w:eastAsia="DengXian"/>
                  <w:lang w:eastAsia="zh-CN"/>
                </w:rPr>
                <w:t xml:space="preserve">to now, we are not aware any </w:t>
              </w:r>
            </w:ins>
            <w:ins w:id="579" w:author="Qualcomm - Peng Cheng" w:date="2020-08-19T01:30:00Z">
              <w:r>
                <w:rPr>
                  <w:rFonts w:eastAsia="DengXian"/>
                  <w:lang w:eastAsia="zh-CN"/>
                </w:rPr>
                <w:t xml:space="preserve">RAN2 </w:t>
              </w:r>
            </w:ins>
            <w:ins w:id="580" w:author="Qualcomm - Peng Cheng" w:date="2020-08-19T01:29:00Z">
              <w:r>
                <w:rPr>
                  <w:rFonts w:eastAsia="DengXian"/>
                  <w:lang w:eastAsia="zh-CN"/>
                </w:rPr>
                <w:t xml:space="preserve">contribution </w:t>
              </w:r>
            </w:ins>
            <w:ins w:id="581" w:author="Qualcomm - Peng Cheng" w:date="2020-08-19T01:30:00Z">
              <w:r>
                <w:rPr>
                  <w:rFonts w:eastAsia="DengXian"/>
                  <w:lang w:eastAsia="zh-CN"/>
                </w:rPr>
                <w:t xml:space="preserve">discussed </w:t>
              </w:r>
            </w:ins>
            <w:ins w:id="582" w:author="Qualcomm - Peng Cheng" w:date="2020-08-19T01:29:00Z">
              <w:r>
                <w:rPr>
                  <w:rFonts w:eastAsia="DengXian"/>
                  <w:lang w:eastAsia="zh-CN"/>
                </w:rPr>
                <w:t xml:space="preserve">AS support </w:t>
              </w:r>
            </w:ins>
            <w:ins w:id="583" w:author="Qualcomm - Peng Cheng" w:date="2020-08-19T01:30:00Z">
              <w:r>
                <w:rPr>
                  <w:rFonts w:eastAsia="DengXian"/>
                  <w:lang w:eastAsia="zh-CN"/>
                </w:rPr>
                <w:t xml:space="preserve">to </w:t>
              </w:r>
            </w:ins>
            <w:ins w:id="584" w:author="Qualcomm - Peng Cheng" w:date="2020-08-19T01:29:00Z">
              <w:r>
                <w:rPr>
                  <w:rFonts w:eastAsia="DengXian"/>
                  <w:lang w:eastAsia="zh-CN"/>
                </w:rPr>
                <w:t>enforce QoS</w:t>
              </w:r>
            </w:ins>
            <w:ins w:id="585" w:author="Qualcomm - Peng Cheng" w:date="2020-08-19T01:30:00Z">
              <w:r>
                <w:rPr>
                  <w:rFonts w:eastAsia="DengXian"/>
                  <w:lang w:eastAsia="zh-CN"/>
                </w:rPr>
                <w:t xml:space="preserve">. </w:t>
              </w:r>
            </w:ins>
            <w:ins w:id="586" w:author="Qualcomm - Peng Cheng" w:date="2020-08-19T01:31:00Z">
              <w:r>
                <w:rPr>
                  <w:rFonts w:eastAsia="DengXian"/>
                  <w:lang w:eastAsia="zh-CN"/>
                </w:rPr>
                <w:t>Let us discuss based on companies’ contribution.</w:t>
              </w:r>
            </w:ins>
          </w:p>
        </w:tc>
      </w:tr>
      <w:tr w:rsidR="001B0F50" w14:paraId="1C2A7EBD" w14:textId="77777777">
        <w:trPr>
          <w:ins w:id="587" w:author="CATT" w:date="2020-08-19T14:04:00Z"/>
        </w:trPr>
        <w:tc>
          <w:tcPr>
            <w:tcW w:w="2122" w:type="dxa"/>
            <w:shd w:val="clear" w:color="auto" w:fill="auto"/>
          </w:tcPr>
          <w:p w14:paraId="472B6216" w14:textId="77777777" w:rsidR="001B0F50" w:rsidRDefault="00465C57">
            <w:pPr>
              <w:rPr>
                <w:ins w:id="588" w:author="CATT" w:date="2020-08-19T14:04:00Z"/>
                <w:rFonts w:eastAsia="DengXian"/>
                <w:lang w:eastAsia="zh-CN"/>
              </w:rPr>
            </w:pPr>
            <w:ins w:id="589"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590" w:author="CATT" w:date="2020-08-19T14:04:00Z"/>
                <w:lang w:eastAsia="zh-CN"/>
              </w:rPr>
            </w:pPr>
            <w:ins w:id="591"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592" w:author="CATT" w:date="2020-08-19T14:04:00Z"/>
                <w:rFonts w:eastAsia="DengXian"/>
                <w:lang w:eastAsia="zh-CN"/>
              </w:rPr>
            </w:pPr>
          </w:p>
        </w:tc>
      </w:tr>
      <w:tr w:rsidR="001B0F50" w14:paraId="02A7D058" w14:textId="77777777">
        <w:trPr>
          <w:ins w:id="593" w:author="Srinivasan, Nithin" w:date="2020-08-19T12:33:00Z"/>
        </w:trPr>
        <w:tc>
          <w:tcPr>
            <w:tcW w:w="2122" w:type="dxa"/>
            <w:shd w:val="clear" w:color="auto" w:fill="auto"/>
          </w:tcPr>
          <w:p w14:paraId="254CDDE5" w14:textId="77777777" w:rsidR="001B0F50" w:rsidRDefault="00465C57">
            <w:pPr>
              <w:rPr>
                <w:ins w:id="594" w:author="Srinivasan, Nithin" w:date="2020-08-19T12:33:00Z"/>
                <w:rFonts w:eastAsia="DengXian"/>
                <w:lang w:eastAsia="zh-CN"/>
              </w:rPr>
            </w:pPr>
            <w:ins w:id="595"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596" w:author="Srinivasan, Nithin" w:date="2020-08-19T12:33:00Z"/>
                <w:lang w:eastAsia="zh-CN"/>
              </w:rPr>
            </w:pPr>
            <w:ins w:id="597" w:author="Srinivasan, Nithin" w:date="2020-08-19T12:33:00Z">
              <w:r>
                <w:rPr>
                  <w:lang w:eastAsia="zh-CN"/>
                </w:rPr>
                <w:t>Yes</w:t>
              </w:r>
            </w:ins>
          </w:p>
        </w:tc>
        <w:tc>
          <w:tcPr>
            <w:tcW w:w="5664" w:type="dxa"/>
            <w:shd w:val="clear" w:color="auto" w:fill="auto"/>
          </w:tcPr>
          <w:p w14:paraId="6623B371" w14:textId="77777777" w:rsidR="001B0F50" w:rsidRDefault="001B0F50">
            <w:pPr>
              <w:rPr>
                <w:ins w:id="598" w:author="Srinivasan, Nithin" w:date="2020-08-19T12:33:00Z"/>
                <w:rFonts w:eastAsia="DengXian"/>
                <w:lang w:eastAsia="zh-CN"/>
              </w:rPr>
            </w:pPr>
          </w:p>
        </w:tc>
      </w:tr>
      <w:tr w:rsidR="001B0F50" w14:paraId="49B1486D" w14:textId="77777777">
        <w:trPr>
          <w:ins w:id="599" w:author="Rui Wang(Huawei)" w:date="2020-08-19T23:58:00Z"/>
        </w:trPr>
        <w:tc>
          <w:tcPr>
            <w:tcW w:w="2122" w:type="dxa"/>
            <w:shd w:val="clear" w:color="auto" w:fill="auto"/>
          </w:tcPr>
          <w:p w14:paraId="7AF06EB9" w14:textId="77777777" w:rsidR="001B0F50" w:rsidRDefault="00465C57">
            <w:pPr>
              <w:rPr>
                <w:ins w:id="600" w:author="Rui Wang(Huawei)" w:date="2020-08-19T23:58:00Z"/>
                <w:rFonts w:eastAsia="DengXian"/>
                <w:lang w:eastAsia="zh-CN"/>
              </w:rPr>
            </w:pPr>
            <w:ins w:id="60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602" w:author="Rui Wang(Huawei)" w:date="2020-08-19T23:58:00Z"/>
                <w:lang w:eastAsia="zh-CN"/>
              </w:rPr>
            </w:pPr>
          </w:p>
        </w:tc>
        <w:tc>
          <w:tcPr>
            <w:tcW w:w="5664" w:type="dxa"/>
            <w:shd w:val="clear" w:color="auto" w:fill="auto"/>
          </w:tcPr>
          <w:p w14:paraId="1A946347" w14:textId="77777777" w:rsidR="001B0F50" w:rsidRDefault="00465C57">
            <w:pPr>
              <w:rPr>
                <w:ins w:id="603" w:author="Rui Wang(Huawei)" w:date="2020-08-19T23:58:00Z"/>
                <w:rFonts w:eastAsia="DengXian"/>
                <w:lang w:eastAsia="zh-CN"/>
              </w:rPr>
            </w:pPr>
            <w:ins w:id="604"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trPr>
          <w:ins w:id="605" w:author="vivo(Boubacar)" w:date="2020-08-20T12:26:00Z"/>
        </w:trPr>
        <w:tc>
          <w:tcPr>
            <w:tcW w:w="2122" w:type="dxa"/>
            <w:shd w:val="clear" w:color="auto" w:fill="auto"/>
          </w:tcPr>
          <w:p w14:paraId="313448D4" w14:textId="77777777" w:rsidR="001B0F50" w:rsidRDefault="00465C57">
            <w:pPr>
              <w:rPr>
                <w:ins w:id="606" w:author="vivo(Boubacar)" w:date="2020-08-20T12:26:00Z"/>
                <w:rFonts w:eastAsia="DengXian"/>
                <w:lang w:eastAsia="zh-CN"/>
              </w:rPr>
            </w:pPr>
            <w:ins w:id="607"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608" w:author="vivo(Boubacar)" w:date="2020-08-20T12:26:00Z"/>
                <w:lang w:eastAsia="zh-CN"/>
              </w:rPr>
            </w:pPr>
            <w:ins w:id="609"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610" w:author="vivo(Boubacar)" w:date="2020-08-20T12:26:00Z"/>
                <w:rFonts w:eastAsia="DengXian"/>
                <w:lang w:eastAsia="zh-CN"/>
              </w:rPr>
            </w:pPr>
            <w:ins w:id="611" w:author="vivo(Boubacar)" w:date="2020-08-20T12:26:00Z">
              <w:r>
                <w:rPr>
                  <w:rFonts w:eastAsia="DengXian"/>
                  <w:lang w:eastAsia="zh-CN"/>
                </w:rPr>
                <w:t>We wait for SA2 progress for L3 QoS support.</w:t>
              </w:r>
            </w:ins>
          </w:p>
        </w:tc>
      </w:tr>
      <w:tr w:rsidR="001B0F50" w14:paraId="05491176" w14:textId="77777777">
        <w:trPr>
          <w:ins w:id="612" w:author="ZTE(Weiqiang)" w:date="2020-08-20T14:18:00Z"/>
        </w:trPr>
        <w:tc>
          <w:tcPr>
            <w:tcW w:w="2122" w:type="dxa"/>
            <w:shd w:val="clear" w:color="auto" w:fill="auto"/>
          </w:tcPr>
          <w:p w14:paraId="74B9B42E" w14:textId="77777777" w:rsidR="001B0F50" w:rsidRDefault="00465C57">
            <w:pPr>
              <w:rPr>
                <w:ins w:id="613" w:author="ZTE(Weiqiang)" w:date="2020-08-20T14:18:00Z"/>
                <w:rFonts w:eastAsia="DengXian"/>
                <w:lang w:eastAsia="zh-CN"/>
              </w:rPr>
            </w:pPr>
            <w:ins w:id="614"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615" w:author="ZTE(Weiqiang)" w:date="2020-08-20T14:18:00Z"/>
                <w:lang w:eastAsia="zh-CN"/>
              </w:rPr>
            </w:pPr>
            <w:ins w:id="616"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617" w:author="ZTE(Weiqiang)" w:date="2020-08-20T14:18:00Z"/>
                <w:rFonts w:eastAsia="DengXian"/>
                <w:lang w:eastAsia="zh-CN"/>
              </w:rPr>
            </w:pPr>
          </w:p>
        </w:tc>
      </w:tr>
      <w:tr w:rsidR="009F7481" w14:paraId="372AF8FC" w14:textId="77777777">
        <w:trPr>
          <w:ins w:id="618" w:author="Lenovo" w:date="2020-08-20T16:37:00Z"/>
        </w:trPr>
        <w:tc>
          <w:tcPr>
            <w:tcW w:w="2122" w:type="dxa"/>
            <w:shd w:val="clear" w:color="auto" w:fill="auto"/>
          </w:tcPr>
          <w:p w14:paraId="5F2FA153" w14:textId="77777777" w:rsidR="009F7481" w:rsidRDefault="009F7481">
            <w:pPr>
              <w:rPr>
                <w:ins w:id="619" w:author="Lenovo" w:date="2020-08-20T16:37:00Z"/>
                <w:rFonts w:eastAsia="DengXian"/>
                <w:lang w:eastAsia="zh-CN"/>
              </w:rPr>
            </w:pPr>
            <w:ins w:id="620"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621" w:author="Lenovo" w:date="2020-08-20T16:37:00Z"/>
                <w:lang w:eastAsia="zh-CN"/>
              </w:rPr>
            </w:pPr>
            <w:ins w:id="622" w:author="Lenovo" w:date="2020-08-20T16:37:00Z">
              <w:r>
                <w:rPr>
                  <w:lang w:eastAsia="zh-CN"/>
                </w:rPr>
                <w:t>Yes</w:t>
              </w:r>
            </w:ins>
          </w:p>
        </w:tc>
        <w:tc>
          <w:tcPr>
            <w:tcW w:w="5664" w:type="dxa"/>
            <w:shd w:val="clear" w:color="auto" w:fill="auto"/>
          </w:tcPr>
          <w:p w14:paraId="3BAB56BA" w14:textId="77777777" w:rsidR="009F7481" w:rsidRDefault="009F7481">
            <w:pPr>
              <w:rPr>
                <w:ins w:id="623" w:author="Lenovo" w:date="2020-08-20T16:37:00Z"/>
                <w:rFonts w:eastAsia="DengXian"/>
                <w:lang w:eastAsia="zh-CN"/>
              </w:rPr>
            </w:pPr>
          </w:p>
        </w:tc>
      </w:tr>
      <w:tr w:rsidR="00190936" w14:paraId="78C5352B" w14:textId="77777777" w:rsidTr="00190936">
        <w:trPr>
          <w:ins w:id="62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F60DDE">
            <w:pPr>
              <w:rPr>
                <w:ins w:id="625" w:author="Nokia (GWO)" w:date="2020-08-20T16:42:00Z"/>
                <w:rFonts w:eastAsia="DengXian"/>
                <w:lang w:eastAsia="zh-CN"/>
              </w:rPr>
            </w:pPr>
            <w:ins w:id="62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F60DDE">
            <w:pPr>
              <w:rPr>
                <w:ins w:id="627" w:author="Nokia (GWO)" w:date="2020-08-20T16:42:00Z"/>
                <w:lang w:eastAsia="zh-CN"/>
              </w:rPr>
            </w:pPr>
            <w:ins w:id="628"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F60DDE">
            <w:pPr>
              <w:rPr>
                <w:ins w:id="629" w:author="Nokia (GWO)" w:date="2020-08-20T16:42:00Z"/>
                <w:rFonts w:eastAsia="DengXian"/>
                <w:lang w:eastAsia="zh-CN"/>
              </w:rPr>
            </w:pPr>
            <w:ins w:id="630"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190936">
        <w:trPr>
          <w:ins w:id="63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632" w:author="Apple - Zhibin Wu" w:date="2020-08-20T08:55:00Z"/>
                <w:rFonts w:eastAsia="DengXian"/>
                <w:lang w:eastAsia="zh-CN"/>
              </w:rPr>
            </w:pPr>
            <w:ins w:id="63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634" w:author="Apple - Zhibin Wu" w:date="2020-08-20T08:55:00Z"/>
                <w:lang w:eastAsia="zh-CN"/>
              </w:rPr>
            </w:pPr>
            <w:proofErr w:type="gramStart"/>
            <w:ins w:id="635"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636" w:author="Apple - Zhibin Wu" w:date="2020-08-20T08:55:00Z"/>
                <w:rFonts w:eastAsia="DengXian"/>
                <w:lang w:eastAsia="zh-CN"/>
              </w:rPr>
            </w:pPr>
            <w:ins w:id="637"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190936">
        <w:trPr>
          <w:ins w:id="638"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639" w:author="Convida" w:date="2020-08-20T14:09:00Z"/>
                <w:rFonts w:eastAsia="DengXian"/>
                <w:lang w:eastAsia="zh-CN"/>
              </w:rPr>
            </w:pPr>
            <w:ins w:id="640"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641"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642" w:author="Convida" w:date="2020-08-20T14:09:00Z"/>
                <w:rFonts w:eastAsia="DengXian"/>
                <w:lang w:eastAsia="zh-CN"/>
              </w:rPr>
            </w:pPr>
            <w:ins w:id="643"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644" w:author="Xuelong Wang" w:date="2020-08-18T07:58:00Z">
              <w:r>
                <w:rPr>
                  <w:rFonts w:ascii="Arial" w:hAnsi="Arial" w:cs="Arial"/>
                  <w:lang w:eastAsia="zh-CN"/>
                </w:rPr>
                <w:lastRenderedPageBreak/>
                <w:t>MediaTek</w:t>
              </w:r>
            </w:ins>
          </w:p>
        </w:tc>
        <w:tc>
          <w:tcPr>
            <w:tcW w:w="1842" w:type="dxa"/>
            <w:shd w:val="clear" w:color="auto" w:fill="auto"/>
          </w:tcPr>
          <w:p w14:paraId="1DB6ECF1" w14:textId="77777777" w:rsidR="001B0F50" w:rsidRDefault="00465C57">
            <w:pPr>
              <w:rPr>
                <w:rFonts w:eastAsia="Times New Roman"/>
              </w:rPr>
            </w:pPr>
            <w:ins w:id="645"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ins w:id="646"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647"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648" w:author="Hao Bi" w:date="2020-08-17T21:48:00Z">
              <w:r>
                <w:rPr>
                  <w:rFonts w:eastAsia="Times New Roman"/>
                </w:rPr>
                <w:t>We should focus on the impacts of a) and b) on RAN.</w:t>
              </w:r>
            </w:ins>
          </w:p>
        </w:tc>
      </w:tr>
      <w:tr w:rsidR="001B0F50" w14:paraId="67CF3703" w14:textId="77777777">
        <w:trPr>
          <w:ins w:id="649" w:author="yang xing" w:date="2020-08-18T14:33:00Z"/>
        </w:trPr>
        <w:tc>
          <w:tcPr>
            <w:tcW w:w="2122" w:type="dxa"/>
            <w:shd w:val="clear" w:color="auto" w:fill="auto"/>
          </w:tcPr>
          <w:p w14:paraId="08684E27" w14:textId="77777777" w:rsidR="001B0F50" w:rsidRDefault="00465C57">
            <w:pPr>
              <w:rPr>
                <w:ins w:id="650" w:author="yang xing" w:date="2020-08-18T14:33:00Z"/>
                <w:rFonts w:eastAsia="Times New Roman"/>
              </w:rPr>
            </w:pPr>
            <w:ins w:id="651"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652" w:author="yang xing" w:date="2020-08-18T14:33:00Z"/>
                <w:rFonts w:eastAsia="Times New Roman"/>
              </w:rPr>
            </w:pPr>
            <w:ins w:id="653"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654" w:author="yang xing" w:date="2020-08-18T14:33:00Z"/>
                <w:rFonts w:eastAsia="Times New Roman"/>
              </w:rPr>
            </w:pPr>
          </w:p>
        </w:tc>
      </w:tr>
      <w:tr w:rsidR="001B0F50" w14:paraId="12F6D762" w14:textId="77777777">
        <w:trPr>
          <w:ins w:id="655" w:author="OPPO (Qianxi)" w:date="2020-08-18T15:53:00Z"/>
        </w:trPr>
        <w:tc>
          <w:tcPr>
            <w:tcW w:w="2122" w:type="dxa"/>
            <w:shd w:val="clear" w:color="auto" w:fill="auto"/>
          </w:tcPr>
          <w:p w14:paraId="137E496E" w14:textId="77777777" w:rsidR="001B0F50" w:rsidRDefault="00465C57">
            <w:pPr>
              <w:rPr>
                <w:ins w:id="656" w:author="OPPO (Qianxi)" w:date="2020-08-18T15:53:00Z"/>
                <w:lang w:eastAsia="zh-CN"/>
              </w:rPr>
            </w:pPr>
            <w:ins w:id="65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658" w:author="OPPO (Qianxi)" w:date="2020-08-18T15:53:00Z"/>
                <w:lang w:eastAsia="zh-CN"/>
              </w:rPr>
            </w:pPr>
            <w:ins w:id="659"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660" w:author="OPPO (Qianxi)" w:date="2020-08-18T15:53:00Z"/>
                <w:rFonts w:eastAsia="Times New Roman"/>
              </w:rPr>
            </w:pPr>
            <w:ins w:id="661" w:author="OPPO (Qianxi)" w:date="2020-08-18T15:53:00Z">
              <w:r>
                <w:rPr>
                  <w:rFonts w:eastAsia="DengXian"/>
                  <w:lang w:eastAsia="zh-CN"/>
                </w:rPr>
                <w:t>Apparently it is SA2 scope.</w:t>
              </w:r>
            </w:ins>
          </w:p>
        </w:tc>
      </w:tr>
      <w:tr w:rsidR="001B0F50" w14:paraId="6458DFC2" w14:textId="77777777">
        <w:trPr>
          <w:ins w:id="662" w:author="Ericsson" w:date="2020-08-18T15:15:00Z"/>
        </w:trPr>
        <w:tc>
          <w:tcPr>
            <w:tcW w:w="2122" w:type="dxa"/>
            <w:shd w:val="clear" w:color="auto" w:fill="auto"/>
          </w:tcPr>
          <w:p w14:paraId="22B17D41" w14:textId="77777777" w:rsidR="001B0F50" w:rsidRDefault="00465C57">
            <w:pPr>
              <w:rPr>
                <w:ins w:id="663" w:author="Ericsson" w:date="2020-08-18T15:15:00Z"/>
                <w:rFonts w:eastAsia="DengXian"/>
                <w:lang w:eastAsia="zh-CN"/>
              </w:rPr>
            </w:pPr>
            <w:ins w:id="664"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665" w:author="Ericsson" w:date="2020-08-18T15:15:00Z"/>
                <w:rFonts w:eastAsia="DengXian"/>
                <w:lang w:eastAsia="zh-CN"/>
              </w:rPr>
            </w:pPr>
            <w:ins w:id="666"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667" w:author="Ericsson" w:date="2020-08-18T15:15:00Z"/>
                <w:rFonts w:eastAsia="DengXian"/>
                <w:lang w:eastAsia="zh-CN"/>
              </w:rPr>
            </w:pPr>
            <w:ins w:id="668" w:author="Ericsson" w:date="2020-08-18T15:16:00Z">
              <w:r>
                <w:rPr>
                  <w:rFonts w:eastAsia="DengXian"/>
                  <w:lang w:eastAsia="zh-CN"/>
                </w:rPr>
                <w:t>It is beneficial to leave to gNB to perform PDB split, since gNB has better knowledge than CN.</w:t>
              </w:r>
            </w:ins>
            <w:ins w:id="669" w:author="Ericsson" w:date="2020-08-18T15:17:00Z">
              <w:r>
                <w:rPr>
                  <w:rFonts w:eastAsia="DengXian"/>
                  <w:lang w:eastAsia="zh-CN"/>
                </w:rPr>
                <w:t xml:space="preserve"> Generally, there is RAN2 aspect. CN provides </w:t>
              </w:r>
            </w:ins>
            <w:ins w:id="670" w:author="Ericsson" w:date="2020-08-18T15:18:00Z">
              <w:r>
                <w:rPr>
                  <w:rFonts w:eastAsia="DengXian"/>
                  <w:lang w:eastAsia="zh-CN"/>
                </w:rPr>
                <w:t>the complete PDB without splitting</w:t>
              </w:r>
            </w:ins>
            <w:ins w:id="671"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trPr>
          <w:ins w:id="672" w:author="Qualcomm - Peng Cheng" w:date="2020-08-19T01:32:00Z"/>
        </w:trPr>
        <w:tc>
          <w:tcPr>
            <w:tcW w:w="2122" w:type="dxa"/>
            <w:shd w:val="clear" w:color="auto" w:fill="auto"/>
          </w:tcPr>
          <w:p w14:paraId="408D07F8" w14:textId="77777777" w:rsidR="001B0F50" w:rsidRDefault="00465C57">
            <w:pPr>
              <w:rPr>
                <w:ins w:id="673" w:author="Qualcomm - Peng Cheng" w:date="2020-08-19T01:32:00Z"/>
                <w:rFonts w:eastAsia="DengXian"/>
                <w:lang w:eastAsia="zh-CN"/>
              </w:rPr>
            </w:pPr>
            <w:ins w:id="674"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675" w:author="Qualcomm - Peng Cheng" w:date="2020-08-19T01:32:00Z"/>
                <w:rFonts w:eastAsia="DengXian"/>
                <w:lang w:eastAsia="zh-CN"/>
              </w:rPr>
            </w:pPr>
            <w:ins w:id="676"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677" w:author="Qualcomm - Peng Cheng" w:date="2020-08-19T01:32:00Z"/>
                <w:rFonts w:eastAsia="DengXian"/>
                <w:lang w:eastAsia="zh-CN"/>
              </w:rPr>
            </w:pPr>
            <w:ins w:id="678" w:author="Qualcomm - Peng Cheng" w:date="2020-08-19T01:32:00Z">
              <w:r>
                <w:rPr>
                  <w:rFonts w:eastAsia="DengXian"/>
                  <w:lang w:eastAsia="zh-CN"/>
                </w:rPr>
                <w:t>We don’t think it has RAN2 impacts</w:t>
              </w:r>
            </w:ins>
          </w:p>
        </w:tc>
      </w:tr>
      <w:tr w:rsidR="001B0F50" w14:paraId="3AD37295" w14:textId="77777777">
        <w:trPr>
          <w:ins w:id="679" w:author="CATT" w:date="2020-08-19T14:04:00Z"/>
        </w:trPr>
        <w:tc>
          <w:tcPr>
            <w:tcW w:w="2122" w:type="dxa"/>
            <w:shd w:val="clear" w:color="auto" w:fill="auto"/>
          </w:tcPr>
          <w:p w14:paraId="3707CF0B" w14:textId="77777777" w:rsidR="001B0F50" w:rsidRDefault="00465C57">
            <w:pPr>
              <w:rPr>
                <w:ins w:id="680" w:author="CATT" w:date="2020-08-19T14:04:00Z"/>
                <w:rFonts w:eastAsia="DengXian"/>
                <w:lang w:eastAsia="zh-CN"/>
              </w:rPr>
            </w:pPr>
            <w:ins w:id="681"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682" w:author="CATT" w:date="2020-08-19T14:04:00Z"/>
                <w:rFonts w:eastAsia="DengXian"/>
                <w:lang w:eastAsia="zh-CN"/>
              </w:rPr>
            </w:pPr>
            <w:ins w:id="683"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684" w:author="CATT" w:date="2020-08-19T14:04:00Z"/>
                <w:rFonts w:eastAsia="DengXian"/>
                <w:lang w:eastAsia="zh-CN"/>
              </w:rPr>
            </w:pPr>
          </w:p>
        </w:tc>
      </w:tr>
      <w:tr w:rsidR="001B0F50" w14:paraId="79E3A750" w14:textId="77777777">
        <w:trPr>
          <w:ins w:id="685" w:author="Srinivasan, Nithin" w:date="2020-08-19T12:33:00Z"/>
        </w:trPr>
        <w:tc>
          <w:tcPr>
            <w:tcW w:w="2122" w:type="dxa"/>
            <w:shd w:val="clear" w:color="auto" w:fill="auto"/>
          </w:tcPr>
          <w:p w14:paraId="5CDF9F4F" w14:textId="77777777" w:rsidR="001B0F50" w:rsidRDefault="00465C57">
            <w:pPr>
              <w:rPr>
                <w:ins w:id="686" w:author="Srinivasan, Nithin" w:date="2020-08-19T12:33:00Z"/>
                <w:rFonts w:eastAsia="DengXian"/>
                <w:lang w:eastAsia="zh-CN"/>
              </w:rPr>
            </w:pPr>
            <w:ins w:id="687"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688" w:author="Srinivasan, Nithin" w:date="2020-08-19T12:33:00Z"/>
                <w:rFonts w:eastAsia="DengXian"/>
                <w:lang w:eastAsia="zh-CN"/>
              </w:rPr>
            </w:pPr>
            <w:ins w:id="689"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690" w:author="Srinivasan, Nithin" w:date="2020-08-19T12:33:00Z"/>
                <w:rFonts w:eastAsia="DengXian"/>
                <w:lang w:eastAsia="zh-CN"/>
              </w:rPr>
            </w:pPr>
          </w:p>
        </w:tc>
      </w:tr>
      <w:tr w:rsidR="001B0F50" w14:paraId="5673C91A" w14:textId="77777777">
        <w:trPr>
          <w:ins w:id="691" w:author="Rui Wang(Huawei)" w:date="2020-08-19T23:59:00Z"/>
        </w:trPr>
        <w:tc>
          <w:tcPr>
            <w:tcW w:w="2122" w:type="dxa"/>
            <w:shd w:val="clear" w:color="auto" w:fill="auto"/>
          </w:tcPr>
          <w:p w14:paraId="2D969A54" w14:textId="77777777" w:rsidR="001B0F50" w:rsidRDefault="00465C57">
            <w:pPr>
              <w:rPr>
                <w:ins w:id="692" w:author="Rui Wang(Huawei)" w:date="2020-08-19T23:59:00Z"/>
                <w:rFonts w:eastAsia="DengXian"/>
                <w:lang w:eastAsia="zh-CN"/>
              </w:rPr>
            </w:pPr>
            <w:ins w:id="693"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694" w:author="Rui Wang(Huawei)" w:date="2020-08-19T23:59:00Z"/>
                <w:rFonts w:eastAsia="DengXian"/>
                <w:lang w:eastAsia="zh-CN"/>
              </w:rPr>
            </w:pPr>
            <w:ins w:id="695"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696" w:author="Rui Wang(Huawei)" w:date="2020-08-19T23:59:00Z"/>
                <w:rFonts w:eastAsia="DengXian"/>
                <w:lang w:eastAsia="zh-CN"/>
              </w:rPr>
            </w:pPr>
            <w:ins w:id="697"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trPr>
          <w:ins w:id="698" w:author="vivo(Boubacar)" w:date="2020-08-20T12:27:00Z"/>
        </w:trPr>
        <w:tc>
          <w:tcPr>
            <w:tcW w:w="2122" w:type="dxa"/>
            <w:shd w:val="clear" w:color="auto" w:fill="auto"/>
          </w:tcPr>
          <w:p w14:paraId="32F6DFC9" w14:textId="77777777" w:rsidR="001B0F50" w:rsidRDefault="00465C57">
            <w:pPr>
              <w:rPr>
                <w:ins w:id="699" w:author="vivo(Boubacar)" w:date="2020-08-20T12:27:00Z"/>
                <w:rFonts w:eastAsia="DengXian"/>
                <w:lang w:eastAsia="zh-CN"/>
              </w:rPr>
            </w:pPr>
            <w:ins w:id="700"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701" w:author="vivo(Boubacar)" w:date="2020-08-20T12:27:00Z"/>
                <w:rFonts w:eastAsia="DengXian"/>
                <w:lang w:eastAsia="zh-CN"/>
              </w:rPr>
            </w:pPr>
            <w:ins w:id="702"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703" w:author="vivo(Boubacar)" w:date="2020-08-20T12:27:00Z"/>
                <w:rFonts w:eastAsia="DengXian"/>
                <w:lang w:eastAsia="zh-CN"/>
              </w:rPr>
            </w:pPr>
            <w:ins w:id="704"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705" w:author="vivo(Boubacar)" w:date="2020-08-20T12:27:00Z"/>
                <w:rFonts w:eastAsia="DengXian"/>
                <w:lang w:eastAsia="zh-CN"/>
              </w:rPr>
            </w:pPr>
            <w:ins w:id="706"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trPr>
          <w:ins w:id="707" w:author="ZTE(Weiqiang)" w:date="2020-08-20T14:19:00Z"/>
        </w:trPr>
        <w:tc>
          <w:tcPr>
            <w:tcW w:w="2122" w:type="dxa"/>
            <w:shd w:val="clear" w:color="auto" w:fill="auto"/>
          </w:tcPr>
          <w:p w14:paraId="01301320" w14:textId="77777777" w:rsidR="001B0F50" w:rsidRDefault="00465C57">
            <w:pPr>
              <w:rPr>
                <w:ins w:id="708" w:author="ZTE(Weiqiang)" w:date="2020-08-20T14:19:00Z"/>
                <w:rFonts w:eastAsia="DengXian"/>
                <w:lang w:eastAsia="zh-CN"/>
              </w:rPr>
            </w:pPr>
            <w:ins w:id="709"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710" w:author="ZTE(Weiqiang)" w:date="2020-08-20T14:19:00Z"/>
                <w:rFonts w:eastAsia="DengXian"/>
                <w:lang w:eastAsia="zh-CN"/>
              </w:rPr>
            </w:pPr>
            <w:ins w:id="711"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712" w:author="ZTE(Weiqiang)" w:date="2020-08-20T14:19:00Z"/>
                <w:rFonts w:eastAsia="DengXian"/>
                <w:lang w:eastAsia="zh-CN"/>
              </w:rPr>
            </w:pPr>
          </w:p>
        </w:tc>
      </w:tr>
      <w:tr w:rsidR="009F7481" w14:paraId="03428EAD" w14:textId="77777777">
        <w:trPr>
          <w:ins w:id="713" w:author="Lenovo" w:date="2020-08-20T16:38:00Z"/>
        </w:trPr>
        <w:tc>
          <w:tcPr>
            <w:tcW w:w="2122" w:type="dxa"/>
            <w:shd w:val="clear" w:color="auto" w:fill="auto"/>
          </w:tcPr>
          <w:p w14:paraId="2E4425DA" w14:textId="77777777" w:rsidR="009F7481" w:rsidRDefault="009F7481">
            <w:pPr>
              <w:rPr>
                <w:ins w:id="714" w:author="Lenovo" w:date="2020-08-20T16:38:00Z"/>
                <w:rFonts w:eastAsia="DengXian"/>
                <w:lang w:eastAsia="zh-CN"/>
              </w:rPr>
            </w:pPr>
            <w:ins w:id="715"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716" w:author="Lenovo" w:date="2020-08-20T16:38:00Z"/>
                <w:rFonts w:eastAsia="DengXian"/>
                <w:lang w:eastAsia="zh-CN"/>
              </w:rPr>
            </w:pPr>
            <w:ins w:id="717"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718" w:author="Lenovo" w:date="2020-08-20T16:38:00Z"/>
                <w:rFonts w:eastAsia="DengXian"/>
                <w:lang w:eastAsia="zh-CN"/>
              </w:rPr>
            </w:pPr>
          </w:p>
        </w:tc>
      </w:tr>
      <w:tr w:rsidR="00190936" w14:paraId="254709AD" w14:textId="77777777" w:rsidTr="00190936">
        <w:trPr>
          <w:ins w:id="719"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F60DDE">
            <w:pPr>
              <w:rPr>
                <w:ins w:id="720" w:author="Nokia (GWO)" w:date="2020-08-20T16:43:00Z"/>
                <w:rFonts w:eastAsia="DengXian"/>
                <w:lang w:eastAsia="zh-CN"/>
              </w:rPr>
            </w:pPr>
            <w:ins w:id="721"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F60DDE">
            <w:pPr>
              <w:rPr>
                <w:ins w:id="722" w:author="Nokia (GWO)" w:date="2020-08-20T16:43:00Z"/>
                <w:rFonts w:eastAsia="DengXian"/>
                <w:lang w:eastAsia="zh-CN"/>
              </w:rPr>
            </w:pPr>
            <w:ins w:id="723"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F60DDE">
            <w:pPr>
              <w:rPr>
                <w:ins w:id="724" w:author="Nokia (GWO)" w:date="2020-08-20T16:43:00Z"/>
                <w:rFonts w:eastAsia="DengXian"/>
                <w:lang w:eastAsia="zh-CN"/>
              </w:rPr>
            </w:pPr>
            <w:ins w:id="725" w:author="Nokia (GWO)" w:date="2020-08-20T16:43:00Z">
              <w:r>
                <w:rPr>
                  <w:rFonts w:eastAsia="DengXian"/>
                  <w:lang w:eastAsia="zh-CN"/>
                </w:rPr>
                <w:t>We agree with Ericsson</w:t>
              </w:r>
            </w:ins>
          </w:p>
        </w:tc>
      </w:tr>
      <w:tr w:rsidR="00D755E9" w14:paraId="358842EB" w14:textId="77777777" w:rsidTr="00190936">
        <w:trPr>
          <w:ins w:id="72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727" w:author="Apple - Zhibin Wu" w:date="2020-08-20T08:56:00Z"/>
                <w:rFonts w:eastAsia="DengXian"/>
                <w:lang w:eastAsia="zh-CN"/>
              </w:rPr>
            </w:pPr>
            <w:ins w:id="728"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729" w:author="Apple - Zhibin Wu" w:date="2020-08-20T08:56:00Z"/>
                <w:rFonts w:eastAsia="DengXian"/>
                <w:lang w:eastAsia="zh-CN"/>
              </w:rPr>
            </w:pPr>
            <w:ins w:id="730"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731" w:author="Apple - Zhibin Wu" w:date="2020-08-20T08:56:00Z"/>
                <w:rFonts w:eastAsia="DengXian"/>
                <w:lang w:eastAsia="zh-CN"/>
              </w:rPr>
            </w:pPr>
          </w:p>
        </w:tc>
      </w:tr>
      <w:tr w:rsidR="00FB4D12" w14:paraId="4282F963" w14:textId="77777777" w:rsidTr="00190936">
        <w:trPr>
          <w:ins w:id="732"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733" w:author="Convida" w:date="2020-08-20T14:10:00Z"/>
                <w:rFonts w:eastAsia="DengXian"/>
                <w:lang w:eastAsia="zh-CN"/>
              </w:rPr>
            </w:pPr>
            <w:ins w:id="734"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735" w:author="Convida" w:date="2020-08-20T14:10:00Z"/>
                <w:rFonts w:eastAsia="DengXian"/>
                <w:lang w:eastAsia="zh-CN"/>
              </w:rPr>
            </w:pPr>
            <w:ins w:id="736"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737" w:author="Convida" w:date="2020-08-20T14:10: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738"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739"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740" w:author="Xuelong Wang" w:date="2020-08-18T08:00:00Z">
              <w:r>
                <w:rPr>
                  <w:rFonts w:ascii="Arial" w:eastAsia="Times New Roman" w:hAnsi="Arial" w:cs="Arial"/>
                </w:rPr>
                <w:t xml:space="preserve">We think that populating </w:t>
              </w:r>
            </w:ins>
            <w:ins w:id="741" w:author="Xuelong Wang" w:date="2020-08-18T08:02:00Z">
              <w:r>
                <w:rPr>
                  <w:rFonts w:ascii="Arial" w:eastAsia="Times New Roman" w:hAnsi="Arial" w:cs="Arial"/>
                </w:rPr>
                <w:t xml:space="preserve">the information of relaying </w:t>
              </w:r>
            </w:ins>
            <w:ins w:id="742" w:author="Xuelong Wang" w:date="2020-08-18T08:00:00Z">
              <w:r>
                <w:rPr>
                  <w:rFonts w:ascii="Arial" w:eastAsia="Times New Roman" w:hAnsi="Arial" w:cs="Arial"/>
                </w:rPr>
                <w:t xml:space="preserve">QoS flows between </w:t>
              </w:r>
            </w:ins>
            <w:ins w:id="743" w:author="Xuelong Wang" w:date="2020-08-18T08:01:00Z">
              <w:r>
                <w:rPr>
                  <w:rFonts w:ascii="Arial" w:eastAsia="Times New Roman" w:hAnsi="Arial" w:cs="Arial"/>
                </w:rPr>
                <w:t>Remote</w:t>
              </w:r>
            </w:ins>
            <w:ins w:id="744" w:author="Xuelong Wang" w:date="2020-08-18T08:00:00Z">
              <w:r>
                <w:rPr>
                  <w:rFonts w:ascii="Arial" w:eastAsia="Times New Roman" w:hAnsi="Arial" w:cs="Arial"/>
                </w:rPr>
                <w:t xml:space="preserve"> UE</w:t>
              </w:r>
            </w:ins>
            <w:ins w:id="745" w:author="Xuelong Wang" w:date="2020-08-18T08:01:00Z">
              <w:r>
                <w:rPr>
                  <w:rFonts w:ascii="Arial" w:eastAsia="Times New Roman" w:hAnsi="Arial" w:cs="Arial"/>
                </w:rPr>
                <w:t xml:space="preserve"> and Relay UE would be subject to the function of PC5-S if supported, then this may be discussed by </w:t>
              </w:r>
            </w:ins>
            <w:ins w:id="746"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ins w:id="747"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748"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749"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750" w:author="yang xing" w:date="2020-08-18T14:34:00Z"/>
        </w:trPr>
        <w:tc>
          <w:tcPr>
            <w:tcW w:w="2122" w:type="dxa"/>
            <w:shd w:val="clear" w:color="auto" w:fill="auto"/>
          </w:tcPr>
          <w:p w14:paraId="0B62299E" w14:textId="77777777" w:rsidR="001B0F50" w:rsidRDefault="00465C57">
            <w:pPr>
              <w:rPr>
                <w:ins w:id="751" w:author="yang xing" w:date="2020-08-18T14:34:00Z"/>
                <w:rFonts w:eastAsia="Times New Roman"/>
              </w:rPr>
            </w:pPr>
            <w:ins w:id="752" w:author="yang xing" w:date="2020-08-18T14:34:00Z">
              <w:r>
                <w:rPr>
                  <w:rFonts w:hint="eastAsia"/>
                  <w:lang w:eastAsia="zh-CN"/>
                </w:rPr>
                <w:lastRenderedPageBreak/>
                <w:t>Xiaomi</w:t>
              </w:r>
            </w:ins>
          </w:p>
        </w:tc>
        <w:tc>
          <w:tcPr>
            <w:tcW w:w="1842" w:type="dxa"/>
            <w:shd w:val="clear" w:color="auto" w:fill="auto"/>
          </w:tcPr>
          <w:p w14:paraId="4FE34353" w14:textId="77777777" w:rsidR="001B0F50" w:rsidRDefault="00465C57">
            <w:pPr>
              <w:rPr>
                <w:ins w:id="753" w:author="yang xing" w:date="2020-08-18T14:34:00Z"/>
                <w:rFonts w:eastAsia="Times New Roman"/>
              </w:rPr>
            </w:pPr>
            <w:ins w:id="754"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755" w:author="yang xing" w:date="2020-08-18T14:34:00Z"/>
                <w:rFonts w:eastAsia="Times New Roman"/>
              </w:rPr>
            </w:pPr>
            <w:ins w:id="756"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757" w:author="OPPO (Qianxi)" w:date="2020-08-18T15:54:00Z"/>
        </w:trPr>
        <w:tc>
          <w:tcPr>
            <w:tcW w:w="2122" w:type="dxa"/>
            <w:shd w:val="clear" w:color="auto" w:fill="auto"/>
          </w:tcPr>
          <w:p w14:paraId="1BB1F215" w14:textId="77777777" w:rsidR="001B0F50" w:rsidRDefault="00465C57">
            <w:pPr>
              <w:rPr>
                <w:ins w:id="758" w:author="OPPO (Qianxi)" w:date="2020-08-18T15:54:00Z"/>
                <w:lang w:eastAsia="zh-CN"/>
              </w:rPr>
            </w:pPr>
            <w:ins w:id="75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760" w:author="OPPO (Qianxi)" w:date="2020-08-18T15:54:00Z"/>
                <w:lang w:eastAsia="zh-CN"/>
              </w:rPr>
            </w:pPr>
          </w:p>
        </w:tc>
        <w:tc>
          <w:tcPr>
            <w:tcW w:w="5664" w:type="dxa"/>
            <w:shd w:val="clear" w:color="auto" w:fill="auto"/>
          </w:tcPr>
          <w:p w14:paraId="7ABF428F" w14:textId="77777777" w:rsidR="001B0F50" w:rsidRDefault="00465C57">
            <w:pPr>
              <w:rPr>
                <w:ins w:id="761" w:author="OPPO (Qianxi)" w:date="2020-08-18T15:54:00Z"/>
                <w:lang w:eastAsia="zh-CN"/>
              </w:rPr>
            </w:pPr>
            <w:ins w:id="762"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trPr>
          <w:ins w:id="763" w:author="Ericsson" w:date="2020-08-18T15:23:00Z"/>
        </w:trPr>
        <w:tc>
          <w:tcPr>
            <w:tcW w:w="2122" w:type="dxa"/>
            <w:shd w:val="clear" w:color="auto" w:fill="auto"/>
          </w:tcPr>
          <w:p w14:paraId="62101178" w14:textId="77777777" w:rsidR="001B0F50" w:rsidRDefault="00465C57">
            <w:pPr>
              <w:rPr>
                <w:ins w:id="764" w:author="Ericsson" w:date="2020-08-18T15:23:00Z"/>
                <w:rFonts w:eastAsia="DengXian"/>
                <w:lang w:eastAsia="zh-CN"/>
              </w:rPr>
            </w:pPr>
            <w:ins w:id="765"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766" w:author="Ericsson" w:date="2020-08-18T15:23:00Z"/>
                <w:lang w:eastAsia="zh-CN"/>
              </w:rPr>
            </w:pPr>
            <w:ins w:id="767" w:author="Ericsson" w:date="2020-08-18T15:23:00Z">
              <w:r>
                <w:rPr>
                  <w:lang w:eastAsia="zh-CN"/>
                </w:rPr>
                <w:t>No</w:t>
              </w:r>
            </w:ins>
          </w:p>
        </w:tc>
        <w:tc>
          <w:tcPr>
            <w:tcW w:w="5664" w:type="dxa"/>
            <w:shd w:val="clear" w:color="auto" w:fill="auto"/>
          </w:tcPr>
          <w:p w14:paraId="1549B4C8" w14:textId="77777777" w:rsidR="001B0F50" w:rsidRDefault="00465C57">
            <w:pPr>
              <w:rPr>
                <w:ins w:id="768" w:author="Ericsson" w:date="2020-08-18T15:23:00Z"/>
                <w:rFonts w:eastAsia="DengXian"/>
                <w:lang w:eastAsia="zh-CN"/>
              </w:rPr>
            </w:pPr>
            <w:ins w:id="769" w:author="Ericsson" w:date="2020-08-18T15:23:00Z">
              <w:r>
                <w:rPr>
                  <w:rFonts w:eastAsia="DengXian"/>
                  <w:lang w:eastAsia="zh-CN"/>
                </w:rPr>
                <w:t xml:space="preserve">It is CN that performs mapping for L3 relay. </w:t>
              </w:r>
            </w:ins>
            <w:ins w:id="770" w:author="Ericsson" w:date="2020-08-18T15:24:00Z">
              <w:r>
                <w:rPr>
                  <w:rFonts w:eastAsia="DengXian"/>
                  <w:lang w:eastAsia="zh-CN"/>
                </w:rPr>
                <w:t xml:space="preserve">There is no need for the </w:t>
              </w:r>
            </w:ins>
            <w:ins w:id="771" w:author="Ericsson" w:date="2020-08-18T15:25:00Z">
              <w:r>
                <w:rPr>
                  <w:rFonts w:eastAsia="DengXian"/>
                  <w:lang w:eastAsia="zh-CN"/>
                </w:rPr>
                <w:t>remote UE to provide information to the relay UE.</w:t>
              </w:r>
            </w:ins>
          </w:p>
        </w:tc>
      </w:tr>
      <w:tr w:rsidR="001B0F50" w14:paraId="7749D334" w14:textId="77777777">
        <w:trPr>
          <w:ins w:id="772" w:author="Qualcomm - Peng Cheng" w:date="2020-08-19T01:32:00Z"/>
        </w:trPr>
        <w:tc>
          <w:tcPr>
            <w:tcW w:w="2122" w:type="dxa"/>
            <w:shd w:val="clear" w:color="auto" w:fill="auto"/>
          </w:tcPr>
          <w:p w14:paraId="3C19174F" w14:textId="77777777" w:rsidR="001B0F50" w:rsidRDefault="00465C57">
            <w:pPr>
              <w:rPr>
                <w:ins w:id="773" w:author="Qualcomm - Peng Cheng" w:date="2020-08-19T01:32:00Z"/>
                <w:rFonts w:eastAsia="DengXian"/>
                <w:lang w:eastAsia="zh-CN"/>
              </w:rPr>
            </w:pPr>
            <w:ins w:id="774"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775" w:author="Qualcomm - Peng Cheng" w:date="2020-08-19T01:32:00Z"/>
                <w:lang w:eastAsia="zh-CN"/>
              </w:rPr>
            </w:pPr>
            <w:ins w:id="776" w:author="Qualcomm - Peng Cheng" w:date="2020-08-19T01:32:00Z">
              <w:r>
                <w:rPr>
                  <w:lang w:eastAsia="zh-CN"/>
                </w:rPr>
                <w:t>No</w:t>
              </w:r>
            </w:ins>
          </w:p>
        </w:tc>
        <w:tc>
          <w:tcPr>
            <w:tcW w:w="5664" w:type="dxa"/>
            <w:shd w:val="clear" w:color="auto" w:fill="auto"/>
          </w:tcPr>
          <w:p w14:paraId="7A5DB085" w14:textId="77777777" w:rsidR="001B0F50" w:rsidRDefault="00465C57">
            <w:pPr>
              <w:rPr>
                <w:ins w:id="777" w:author="Qualcomm - Peng Cheng" w:date="2020-08-19T01:32:00Z"/>
                <w:rFonts w:eastAsia="DengXian"/>
                <w:lang w:eastAsia="zh-CN"/>
              </w:rPr>
            </w:pPr>
            <w:ins w:id="778" w:author="Qualcomm - Peng Cheng" w:date="2020-08-19T01:32:00Z">
              <w:r>
                <w:rPr>
                  <w:rFonts w:eastAsia="DengXian"/>
                  <w:lang w:eastAsia="zh-CN"/>
                </w:rPr>
                <w:t>Sam</w:t>
              </w:r>
            </w:ins>
            <w:ins w:id="779" w:author="Qualcomm - Peng Cheng" w:date="2020-08-19T01:33:00Z">
              <w:r>
                <w:rPr>
                  <w:rFonts w:eastAsia="DengXian"/>
                  <w:lang w:eastAsia="zh-CN"/>
                </w:rPr>
                <w:t>e understanding as Ericsson.</w:t>
              </w:r>
            </w:ins>
          </w:p>
        </w:tc>
      </w:tr>
      <w:tr w:rsidR="001B0F50" w14:paraId="4CB1DD74" w14:textId="77777777">
        <w:trPr>
          <w:ins w:id="780" w:author="CATT" w:date="2020-08-19T14:04:00Z"/>
        </w:trPr>
        <w:tc>
          <w:tcPr>
            <w:tcW w:w="2122" w:type="dxa"/>
            <w:shd w:val="clear" w:color="auto" w:fill="auto"/>
          </w:tcPr>
          <w:p w14:paraId="66385984" w14:textId="77777777" w:rsidR="001B0F50" w:rsidRDefault="00465C57">
            <w:pPr>
              <w:rPr>
                <w:ins w:id="781" w:author="CATT" w:date="2020-08-19T14:04:00Z"/>
                <w:rFonts w:eastAsia="DengXian"/>
                <w:lang w:eastAsia="zh-CN"/>
              </w:rPr>
            </w:pPr>
            <w:ins w:id="782"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783" w:author="CATT" w:date="2020-08-19T14:04:00Z"/>
                <w:lang w:eastAsia="zh-CN"/>
              </w:rPr>
            </w:pPr>
          </w:p>
        </w:tc>
        <w:tc>
          <w:tcPr>
            <w:tcW w:w="5664" w:type="dxa"/>
            <w:shd w:val="clear" w:color="auto" w:fill="auto"/>
          </w:tcPr>
          <w:p w14:paraId="12150D74" w14:textId="77777777" w:rsidR="001B0F50" w:rsidRDefault="00465C57">
            <w:pPr>
              <w:rPr>
                <w:ins w:id="784" w:author="CATT" w:date="2020-08-19T14:04:00Z"/>
                <w:rFonts w:eastAsia="DengXian"/>
                <w:lang w:eastAsia="zh-CN"/>
              </w:rPr>
            </w:pPr>
            <w:ins w:id="785"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trPr>
          <w:ins w:id="786" w:author="Srinivasan, Nithin" w:date="2020-08-19T12:34:00Z"/>
        </w:trPr>
        <w:tc>
          <w:tcPr>
            <w:tcW w:w="2122" w:type="dxa"/>
            <w:shd w:val="clear" w:color="auto" w:fill="auto"/>
          </w:tcPr>
          <w:p w14:paraId="5E897B76" w14:textId="77777777" w:rsidR="001B0F50" w:rsidRDefault="00465C57">
            <w:pPr>
              <w:rPr>
                <w:ins w:id="787" w:author="Srinivasan, Nithin" w:date="2020-08-19T12:34:00Z"/>
                <w:rFonts w:eastAsia="DengXian"/>
                <w:lang w:eastAsia="zh-CN"/>
              </w:rPr>
            </w:pPr>
            <w:ins w:id="788"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789" w:author="Srinivasan, Nithin" w:date="2020-08-19T12:34:00Z"/>
                <w:lang w:eastAsia="zh-CN"/>
              </w:rPr>
            </w:pPr>
            <w:ins w:id="790" w:author="Srinivasan, Nithin" w:date="2020-08-19T12:34:00Z">
              <w:r>
                <w:rPr>
                  <w:lang w:eastAsia="zh-CN"/>
                </w:rPr>
                <w:t>No</w:t>
              </w:r>
            </w:ins>
          </w:p>
        </w:tc>
        <w:tc>
          <w:tcPr>
            <w:tcW w:w="5664" w:type="dxa"/>
            <w:shd w:val="clear" w:color="auto" w:fill="auto"/>
          </w:tcPr>
          <w:p w14:paraId="0051BCD7" w14:textId="77777777" w:rsidR="001B0F50" w:rsidRDefault="00465C57">
            <w:pPr>
              <w:rPr>
                <w:ins w:id="791" w:author="Srinivasan, Nithin" w:date="2020-08-19T12:34:00Z"/>
                <w:rFonts w:eastAsia="DengXian"/>
                <w:lang w:eastAsia="zh-CN"/>
              </w:rPr>
            </w:pPr>
            <w:ins w:id="792" w:author="Srinivasan, Nithin" w:date="2020-08-19T13:15:00Z">
              <w:r>
                <w:rPr>
                  <w:rFonts w:eastAsia="DengXian"/>
                  <w:lang w:eastAsia="zh-CN"/>
                </w:rPr>
                <w:t>Agree with QC, Ericsson</w:t>
              </w:r>
            </w:ins>
          </w:p>
        </w:tc>
      </w:tr>
      <w:tr w:rsidR="001B0F50" w14:paraId="33CD0CA4" w14:textId="77777777">
        <w:trPr>
          <w:ins w:id="793" w:author="Rui Wang(Huawei)" w:date="2020-08-20T00:00:00Z"/>
        </w:trPr>
        <w:tc>
          <w:tcPr>
            <w:tcW w:w="2122" w:type="dxa"/>
            <w:shd w:val="clear" w:color="auto" w:fill="auto"/>
          </w:tcPr>
          <w:p w14:paraId="7E3004C0" w14:textId="77777777" w:rsidR="001B0F50" w:rsidRDefault="00465C57">
            <w:pPr>
              <w:rPr>
                <w:ins w:id="794" w:author="Rui Wang(Huawei)" w:date="2020-08-20T00:00:00Z"/>
                <w:rFonts w:eastAsia="DengXian"/>
                <w:lang w:eastAsia="zh-CN"/>
              </w:rPr>
            </w:pPr>
            <w:ins w:id="795"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796" w:author="Rui Wang(Huawei)" w:date="2020-08-20T00:00:00Z"/>
                <w:lang w:eastAsia="zh-CN"/>
              </w:rPr>
            </w:pPr>
          </w:p>
        </w:tc>
        <w:tc>
          <w:tcPr>
            <w:tcW w:w="5664" w:type="dxa"/>
            <w:shd w:val="clear" w:color="auto" w:fill="auto"/>
          </w:tcPr>
          <w:p w14:paraId="30908863" w14:textId="77777777" w:rsidR="001B0F50" w:rsidRDefault="00465C57">
            <w:pPr>
              <w:rPr>
                <w:ins w:id="797" w:author="Rui Wang(Huawei)" w:date="2020-08-20T00:00:00Z"/>
                <w:rFonts w:eastAsia="DengXian"/>
                <w:lang w:eastAsia="zh-CN"/>
              </w:rPr>
            </w:pPr>
            <w:ins w:id="798"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trPr>
          <w:ins w:id="799" w:author="vivo(Boubacar)" w:date="2020-08-20T12:28:00Z"/>
        </w:trPr>
        <w:tc>
          <w:tcPr>
            <w:tcW w:w="2122" w:type="dxa"/>
            <w:shd w:val="clear" w:color="auto" w:fill="auto"/>
          </w:tcPr>
          <w:p w14:paraId="5C6ABEC7" w14:textId="77777777" w:rsidR="001B0F50" w:rsidRDefault="00465C57">
            <w:pPr>
              <w:rPr>
                <w:ins w:id="800" w:author="vivo(Boubacar)" w:date="2020-08-20T12:28:00Z"/>
                <w:rFonts w:eastAsia="DengXian"/>
                <w:lang w:eastAsia="zh-CN"/>
              </w:rPr>
            </w:pPr>
            <w:ins w:id="801"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802" w:author="vivo(Boubacar)" w:date="2020-08-20T12:28:00Z"/>
                <w:lang w:eastAsia="zh-CN"/>
              </w:rPr>
            </w:pPr>
            <w:ins w:id="803"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804" w:author="vivo(Boubacar)" w:date="2020-08-20T12:28:00Z"/>
                <w:rFonts w:eastAsia="DengXian"/>
                <w:lang w:eastAsia="zh-CN"/>
              </w:rPr>
            </w:pPr>
            <w:ins w:id="805"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806" w:author="ZTE(Weiqiang)" w:date="2020-08-20T14:19:00Z"/>
        </w:trPr>
        <w:tc>
          <w:tcPr>
            <w:tcW w:w="2122" w:type="dxa"/>
            <w:shd w:val="clear" w:color="auto" w:fill="auto"/>
          </w:tcPr>
          <w:p w14:paraId="483555CE" w14:textId="77777777" w:rsidR="001B0F50" w:rsidRDefault="00465C57">
            <w:pPr>
              <w:rPr>
                <w:ins w:id="807" w:author="ZTE(Weiqiang)" w:date="2020-08-20T14:19: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809" w:author="ZTE(Weiqiang)" w:date="2020-08-20T14:19:00Z"/>
                <w:lang w:eastAsia="zh-CN"/>
              </w:rPr>
            </w:pPr>
            <w:ins w:id="810"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811" w:author="ZTE(Weiqiang)" w:date="2020-08-20T14:19:00Z"/>
                <w:rFonts w:eastAsia="DengXian"/>
                <w:lang w:eastAsia="zh-CN"/>
              </w:rPr>
            </w:pPr>
            <w:ins w:id="812" w:author="ZTE - Boyuan" w:date="2020-08-20T22:22:00Z">
              <w:r>
                <w:rPr>
                  <w:rFonts w:eastAsia="DengXian" w:hint="eastAsia"/>
                  <w:lang w:eastAsia="zh-CN"/>
                </w:rPr>
                <w:t>It depends on SA2.</w:t>
              </w:r>
            </w:ins>
          </w:p>
        </w:tc>
      </w:tr>
      <w:tr w:rsidR="009F7481" w14:paraId="5CE4EFAF" w14:textId="77777777">
        <w:trPr>
          <w:ins w:id="813" w:author="Lenovo" w:date="2020-08-20T16:37:00Z"/>
        </w:trPr>
        <w:tc>
          <w:tcPr>
            <w:tcW w:w="2122" w:type="dxa"/>
            <w:shd w:val="clear" w:color="auto" w:fill="auto"/>
          </w:tcPr>
          <w:p w14:paraId="2C12F02A" w14:textId="77777777" w:rsidR="009F7481" w:rsidRDefault="009F7481" w:rsidP="009F7481">
            <w:pPr>
              <w:rPr>
                <w:ins w:id="814" w:author="Lenovo" w:date="2020-08-20T16:37:00Z"/>
                <w:rFonts w:eastAsia="DengXian"/>
                <w:lang w:eastAsia="zh-CN"/>
              </w:rPr>
            </w:pPr>
            <w:ins w:id="815"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816" w:author="Lenovo" w:date="2020-08-20T16:37:00Z"/>
                <w:lang w:eastAsia="zh-CN"/>
              </w:rPr>
            </w:pPr>
            <w:ins w:id="817" w:author="Lenovo" w:date="2020-08-20T16:39:00Z">
              <w:r>
                <w:rPr>
                  <w:lang w:eastAsia="zh-CN"/>
                </w:rPr>
                <w:t>No</w:t>
              </w:r>
            </w:ins>
          </w:p>
        </w:tc>
        <w:tc>
          <w:tcPr>
            <w:tcW w:w="5664" w:type="dxa"/>
            <w:shd w:val="clear" w:color="auto" w:fill="auto"/>
          </w:tcPr>
          <w:p w14:paraId="6DD69A28" w14:textId="77777777" w:rsidR="009F7481" w:rsidRDefault="009F7481" w:rsidP="009F7481">
            <w:pPr>
              <w:rPr>
                <w:ins w:id="818" w:author="Lenovo" w:date="2020-08-20T16:37:00Z"/>
                <w:rFonts w:eastAsia="DengXian"/>
                <w:lang w:eastAsia="zh-CN"/>
              </w:rPr>
            </w:pPr>
            <w:ins w:id="819"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190936">
        <w:trPr>
          <w:ins w:id="820"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F60DDE">
            <w:pPr>
              <w:rPr>
                <w:ins w:id="821" w:author="Nokia (GWO)" w:date="2020-08-20T16:43:00Z"/>
                <w:rFonts w:eastAsia="DengXian"/>
                <w:lang w:eastAsia="zh-CN"/>
              </w:rPr>
            </w:pPr>
            <w:ins w:id="822"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F60DDE">
            <w:pPr>
              <w:rPr>
                <w:ins w:id="823" w:author="Nokia (GWO)" w:date="2020-08-20T16:43:00Z"/>
                <w:lang w:eastAsia="zh-CN"/>
              </w:rPr>
            </w:pPr>
            <w:ins w:id="824"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F60DDE">
            <w:pPr>
              <w:rPr>
                <w:ins w:id="825" w:author="Nokia (GWO)" w:date="2020-08-20T16:43:00Z"/>
                <w:rFonts w:eastAsia="DengXian"/>
                <w:lang w:eastAsia="zh-CN"/>
              </w:rPr>
            </w:pPr>
          </w:p>
        </w:tc>
      </w:tr>
      <w:tr w:rsidR="00D755E9" w14:paraId="4CDFF000" w14:textId="77777777" w:rsidTr="00190936">
        <w:trPr>
          <w:ins w:id="82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827" w:author="Apple - Zhibin Wu" w:date="2020-08-20T08:56:00Z"/>
                <w:rFonts w:eastAsia="DengXian"/>
                <w:lang w:eastAsia="zh-CN"/>
              </w:rPr>
            </w:pPr>
            <w:ins w:id="828"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829" w:author="Apple - Zhibin Wu" w:date="2020-08-20T08:56:00Z"/>
                <w:lang w:eastAsia="zh-CN"/>
              </w:rPr>
            </w:pPr>
            <w:ins w:id="830"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831" w:author="Apple - Zhibin Wu" w:date="2020-08-20T08:56:00Z"/>
                <w:rFonts w:eastAsia="DengXian"/>
                <w:lang w:eastAsia="zh-CN"/>
              </w:rPr>
            </w:pPr>
            <w:ins w:id="832"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190936">
        <w:trPr>
          <w:ins w:id="833"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834" w:author="Convida" w:date="2020-08-20T14:10:00Z"/>
                <w:rFonts w:eastAsia="DengXian"/>
                <w:lang w:eastAsia="zh-CN"/>
              </w:rPr>
            </w:pPr>
            <w:ins w:id="835"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836"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837" w:author="Convida" w:date="2020-08-20T14:10:00Z"/>
                <w:rFonts w:eastAsia="DengXian"/>
                <w:lang w:eastAsia="zh-CN"/>
              </w:rPr>
            </w:pPr>
            <w:ins w:id="838" w:author="Convida" w:date="2020-08-20T14:10:00Z">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understand this question or at least the intention of the question. This should be up to SA2 to discuss and decide on. </w:t>
              </w:r>
            </w:ins>
          </w:p>
        </w:tc>
      </w:tr>
    </w:tbl>
    <w:p w14:paraId="6AEA11E1" w14:textId="77777777" w:rsidR="001B0F50" w:rsidRDefault="001B0F50">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FB4D12">
      <w:r>
        <w:rPr>
          <w:noProof/>
        </w:rPr>
        <w:lastRenderedPageBreak/>
        <w:pict w14:anchorId="1FFBF995">
          <v:shape id="_x0000_i1028" type="#_x0000_t75" alt="" style="width:463.4pt;height:271.4pt;mso-width-percent:0;mso-height-percent:0;mso-width-percent:0;mso-height-percent:0">
            <v:imagedata r:id="rId19" o:title=""/>
          </v:shape>
        </w:pict>
      </w:r>
    </w:p>
    <w:p w14:paraId="4611BA22" w14:textId="77777777" w:rsidR="001B0F50" w:rsidRDefault="00FB4D12">
      <w:pPr>
        <w:keepNext/>
      </w:pPr>
      <w:r>
        <w:rPr>
          <w:noProof/>
        </w:rPr>
        <w:pict w14:anchorId="18D766D7">
          <v:shape id="_x0000_i1029" type="#_x0000_t75" alt="" style="width:479.55pt;height:124.1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839"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840"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ins w:id="841"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842" w:author="Hao Bi" w:date="2020-08-17T21:50:00Z">
              <w:r>
                <w:rPr>
                  <w:rFonts w:eastAsia="Times New Roman"/>
                </w:rPr>
                <w:t>No</w:t>
              </w:r>
            </w:ins>
          </w:p>
        </w:tc>
        <w:tc>
          <w:tcPr>
            <w:tcW w:w="5664" w:type="dxa"/>
            <w:shd w:val="clear" w:color="auto" w:fill="auto"/>
          </w:tcPr>
          <w:p w14:paraId="3412CA84" w14:textId="77777777" w:rsidR="001B0F50" w:rsidRDefault="00465C57">
            <w:pPr>
              <w:rPr>
                <w:ins w:id="843" w:author="Hao Bi" w:date="2020-08-17T21:50:00Z"/>
                <w:rFonts w:eastAsia="Times New Roman"/>
              </w:rPr>
            </w:pPr>
            <w:ins w:id="844"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845"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trPr>
          <w:ins w:id="846" w:author="yang xing" w:date="2020-08-18T14:35:00Z"/>
        </w:trPr>
        <w:tc>
          <w:tcPr>
            <w:tcW w:w="2122" w:type="dxa"/>
            <w:shd w:val="clear" w:color="auto" w:fill="auto"/>
          </w:tcPr>
          <w:p w14:paraId="4558D28C" w14:textId="77777777" w:rsidR="001B0F50" w:rsidRDefault="00465C57">
            <w:pPr>
              <w:rPr>
                <w:ins w:id="847" w:author="yang xing" w:date="2020-08-18T14:35:00Z"/>
                <w:rFonts w:eastAsia="Times New Roman"/>
              </w:rPr>
            </w:pPr>
            <w:ins w:id="848" w:author="yang xing" w:date="2020-08-18T14:35:00Z">
              <w:r>
                <w:rPr>
                  <w:rFonts w:eastAsia="Times New Roman"/>
                </w:rPr>
                <w:t>Xiaomi</w:t>
              </w:r>
            </w:ins>
          </w:p>
        </w:tc>
        <w:tc>
          <w:tcPr>
            <w:tcW w:w="1842" w:type="dxa"/>
            <w:shd w:val="clear" w:color="auto" w:fill="auto"/>
          </w:tcPr>
          <w:p w14:paraId="7B921E65" w14:textId="77777777" w:rsidR="001B0F50" w:rsidRDefault="00465C57">
            <w:pPr>
              <w:rPr>
                <w:ins w:id="849" w:author="yang xing" w:date="2020-08-18T14:35:00Z"/>
                <w:rFonts w:eastAsia="Times New Roman"/>
              </w:rPr>
            </w:pPr>
            <w:ins w:id="850"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851" w:author="yang xing" w:date="2020-08-18T14:35:00Z"/>
                <w:rFonts w:eastAsia="Times New Roman"/>
              </w:rPr>
            </w:pPr>
          </w:p>
        </w:tc>
      </w:tr>
      <w:tr w:rsidR="001B0F50" w14:paraId="2DF725D9" w14:textId="77777777">
        <w:trPr>
          <w:ins w:id="852" w:author="OPPO (Qianxi)" w:date="2020-08-18T15:54:00Z"/>
        </w:trPr>
        <w:tc>
          <w:tcPr>
            <w:tcW w:w="2122" w:type="dxa"/>
            <w:shd w:val="clear" w:color="auto" w:fill="auto"/>
          </w:tcPr>
          <w:p w14:paraId="0C612C08" w14:textId="77777777" w:rsidR="001B0F50" w:rsidRDefault="00465C57">
            <w:pPr>
              <w:rPr>
                <w:ins w:id="853" w:author="OPPO (Qianxi)" w:date="2020-08-18T15:54:00Z"/>
                <w:rFonts w:eastAsia="Times New Roman"/>
              </w:rPr>
            </w:pPr>
            <w:ins w:id="854"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855" w:author="OPPO (Qianxi)" w:date="2020-08-18T15:54:00Z"/>
                <w:lang w:eastAsia="zh-CN"/>
              </w:rPr>
            </w:pPr>
          </w:p>
        </w:tc>
        <w:tc>
          <w:tcPr>
            <w:tcW w:w="5664" w:type="dxa"/>
            <w:shd w:val="clear" w:color="auto" w:fill="auto"/>
          </w:tcPr>
          <w:p w14:paraId="47D76980" w14:textId="77777777" w:rsidR="001B0F50" w:rsidRDefault="00465C57">
            <w:pPr>
              <w:rPr>
                <w:ins w:id="856" w:author="OPPO (Qianxi)" w:date="2020-08-18T15:54:00Z"/>
                <w:rFonts w:eastAsia="Times New Roman"/>
              </w:rPr>
            </w:pPr>
            <w:ins w:id="857"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858" w:author="Ericsson" w:date="2020-08-18T15:25:00Z"/>
        </w:trPr>
        <w:tc>
          <w:tcPr>
            <w:tcW w:w="2122" w:type="dxa"/>
            <w:shd w:val="clear" w:color="auto" w:fill="auto"/>
          </w:tcPr>
          <w:p w14:paraId="7D73C135" w14:textId="77777777" w:rsidR="001B0F50" w:rsidRDefault="00465C57">
            <w:pPr>
              <w:rPr>
                <w:ins w:id="859" w:author="Ericsson" w:date="2020-08-18T15:25:00Z"/>
                <w:rFonts w:eastAsia="DengXian"/>
                <w:lang w:eastAsia="zh-CN"/>
              </w:rPr>
            </w:pPr>
            <w:ins w:id="860"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861" w:author="Ericsson" w:date="2020-08-18T15:25:00Z"/>
                <w:lang w:eastAsia="zh-CN"/>
              </w:rPr>
            </w:pPr>
            <w:ins w:id="862" w:author="Ericsson" w:date="2020-08-18T15:25:00Z">
              <w:r>
                <w:rPr>
                  <w:lang w:eastAsia="zh-CN"/>
                </w:rPr>
                <w:t>Yes</w:t>
              </w:r>
            </w:ins>
          </w:p>
        </w:tc>
        <w:tc>
          <w:tcPr>
            <w:tcW w:w="5664" w:type="dxa"/>
            <w:shd w:val="clear" w:color="auto" w:fill="auto"/>
          </w:tcPr>
          <w:p w14:paraId="0052C21A" w14:textId="77777777" w:rsidR="001B0F50" w:rsidRDefault="001B0F50">
            <w:pPr>
              <w:rPr>
                <w:ins w:id="863" w:author="Ericsson" w:date="2020-08-18T15:25:00Z"/>
                <w:rFonts w:eastAsia="DengXian"/>
                <w:lang w:eastAsia="zh-CN"/>
              </w:rPr>
            </w:pPr>
          </w:p>
        </w:tc>
      </w:tr>
      <w:tr w:rsidR="001B0F50" w14:paraId="18B120A9" w14:textId="77777777">
        <w:trPr>
          <w:ins w:id="864" w:author="Qualcomm - Peng Cheng" w:date="2020-08-19T01:34:00Z"/>
        </w:trPr>
        <w:tc>
          <w:tcPr>
            <w:tcW w:w="2122" w:type="dxa"/>
            <w:shd w:val="clear" w:color="auto" w:fill="auto"/>
          </w:tcPr>
          <w:p w14:paraId="7EF319CB" w14:textId="77777777" w:rsidR="001B0F50" w:rsidRDefault="00465C57">
            <w:pPr>
              <w:rPr>
                <w:ins w:id="865" w:author="Qualcomm - Peng Cheng" w:date="2020-08-19T01:34:00Z"/>
                <w:rFonts w:eastAsia="DengXian"/>
                <w:lang w:eastAsia="zh-CN"/>
              </w:rPr>
            </w:pPr>
            <w:ins w:id="866"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867" w:author="Qualcomm - Peng Cheng" w:date="2020-08-19T01:34:00Z"/>
                <w:lang w:eastAsia="zh-CN"/>
              </w:rPr>
            </w:pPr>
            <w:ins w:id="868" w:author="Qualcomm - Peng Cheng" w:date="2020-08-19T01:34:00Z">
              <w:r>
                <w:rPr>
                  <w:lang w:eastAsia="zh-CN"/>
                </w:rPr>
                <w:t>Yes</w:t>
              </w:r>
            </w:ins>
          </w:p>
        </w:tc>
        <w:tc>
          <w:tcPr>
            <w:tcW w:w="5664" w:type="dxa"/>
            <w:shd w:val="clear" w:color="auto" w:fill="auto"/>
          </w:tcPr>
          <w:p w14:paraId="375D7DD5" w14:textId="77777777" w:rsidR="001B0F50" w:rsidRDefault="00465C57">
            <w:pPr>
              <w:rPr>
                <w:ins w:id="869" w:author="Qualcomm - Peng Cheng" w:date="2020-08-19T01:34:00Z"/>
                <w:rFonts w:eastAsia="DengXian"/>
                <w:lang w:eastAsia="zh-CN"/>
              </w:rPr>
            </w:pPr>
            <w:ins w:id="870" w:author="Qualcomm - Peng Cheng" w:date="2020-08-19T01:35:00Z">
              <w:r>
                <w:rPr>
                  <w:rFonts w:eastAsia="DengXian"/>
                  <w:lang w:eastAsia="zh-CN"/>
                </w:rPr>
                <w:t>For L</w:t>
              </w:r>
            </w:ins>
            <w:ins w:id="871" w:author="Qualcomm - Peng Cheng" w:date="2020-08-19T01:36:00Z">
              <w:r>
                <w:rPr>
                  <w:rFonts w:eastAsia="DengXian"/>
                  <w:lang w:eastAsia="zh-CN"/>
                </w:rPr>
                <w:t xml:space="preserve">S to SA3, </w:t>
              </w:r>
            </w:ins>
            <w:ins w:id="872" w:author="Qualcomm - Peng Cheng" w:date="2020-08-19T01:39:00Z">
              <w:r>
                <w:rPr>
                  <w:rFonts w:eastAsia="DengXian"/>
                  <w:lang w:eastAsia="zh-CN"/>
                </w:rPr>
                <w:t xml:space="preserve">however, </w:t>
              </w:r>
            </w:ins>
            <w:ins w:id="873" w:author="Qualcomm - Peng Cheng" w:date="2020-08-19T01:36:00Z">
              <w:r>
                <w:rPr>
                  <w:rFonts w:eastAsia="DengXian"/>
                  <w:lang w:eastAsia="zh-CN"/>
                </w:rPr>
                <w:t xml:space="preserve">we are not sure what RAN specific security questions are identified. </w:t>
              </w:r>
            </w:ins>
            <w:ins w:id="874" w:author="Qualcomm - Peng Cheng" w:date="2020-08-19T01:39:00Z">
              <w:r>
                <w:rPr>
                  <w:rFonts w:eastAsia="DengXian"/>
                  <w:lang w:eastAsia="zh-CN"/>
                </w:rPr>
                <w:t xml:space="preserve">And </w:t>
              </w:r>
            </w:ins>
            <w:ins w:id="875" w:author="Qualcomm - Peng Cheng" w:date="2020-08-19T01:40:00Z">
              <w:r>
                <w:rPr>
                  <w:rFonts w:eastAsia="DengXian"/>
                  <w:lang w:eastAsia="zh-CN"/>
                </w:rPr>
                <w:t>we fail to see</w:t>
              </w:r>
            </w:ins>
            <w:ins w:id="876" w:author="Qualcomm - Peng Cheng" w:date="2020-08-19T01:39:00Z">
              <w:r>
                <w:rPr>
                  <w:rFonts w:eastAsia="DengXian"/>
                  <w:lang w:eastAsia="zh-CN"/>
                </w:rPr>
                <w:t xml:space="preserve"> what RAN2 can do before SA3 provides conclusion to</w:t>
              </w:r>
            </w:ins>
            <w:ins w:id="877" w:author="Qualcomm - Peng Cheng" w:date="2020-08-19T01:40:00Z">
              <w:r>
                <w:rPr>
                  <w:rFonts w:eastAsia="DengXian"/>
                  <w:lang w:eastAsia="zh-CN"/>
                </w:rPr>
                <w:t xml:space="preserve"> SA2.</w:t>
              </w:r>
            </w:ins>
            <w:ins w:id="878" w:author="Qualcomm - Peng Cheng" w:date="2020-08-19T01:37:00Z">
              <w:r>
                <w:rPr>
                  <w:rFonts w:eastAsia="DengXian"/>
                  <w:lang w:eastAsia="zh-CN"/>
                </w:rPr>
                <w:t xml:space="preserve"> </w:t>
              </w:r>
            </w:ins>
          </w:p>
        </w:tc>
      </w:tr>
      <w:tr w:rsidR="001B0F50" w14:paraId="05DB4CA2" w14:textId="77777777">
        <w:trPr>
          <w:ins w:id="879" w:author="CATT" w:date="2020-08-19T14:05:00Z"/>
        </w:trPr>
        <w:tc>
          <w:tcPr>
            <w:tcW w:w="2122" w:type="dxa"/>
            <w:shd w:val="clear" w:color="auto" w:fill="auto"/>
          </w:tcPr>
          <w:p w14:paraId="5E3EA36C" w14:textId="77777777" w:rsidR="001B0F50" w:rsidRDefault="00465C57">
            <w:pPr>
              <w:rPr>
                <w:ins w:id="880" w:author="CATT" w:date="2020-08-19T14:05:00Z"/>
                <w:rFonts w:eastAsia="DengXian"/>
                <w:lang w:eastAsia="zh-CN"/>
              </w:rPr>
            </w:pPr>
            <w:ins w:id="881"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882" w:author="CATT" w:date="2020-08-19T14:05:00Z"/>
                <w:lang w:eastAsia="zh-CN"/>
              </w:rPr>
            </w:pPr>
          </w:p>
        </w:tc>
        <w:tc>
          <w:tcPr>
            <w:tcW w:w="5664" w:type="dxa"/>
            <w:shd w:val="clear" w:color="auto" w:fill="auto"/>
          </w:tcPr>
          <w:p w14:paraId="20F22DFF" w14:textId="77777777" w:rsidR="001B0F50" w:rsidRDefault="00465C57">
            <w:pPr>
              <w:rPr>
                <w:ins w:id="883" w:author="CATT" w:date="2020-08-19T14:05:00Z"/>
                <w:rFonts w:eastAsia="DengXian"/>
                <w:lang w:eastAsia="zh-CN"/>
              </w:rPr>
            </w:pPr>
            <w:ins w:id="884" w:author="CATT" w:date="2020-08-19T14:05:00Z">
              <w:r>
                <w:rPr>
                  <w:rFonts w:eastAsia="DengXian" w:hint="eastAsia"/>
                  <w:lang w:eastAsia="zh-CN"/>
                </w:rPr>
                <w:t xml:space="preserve">Agree with OPPO, we suggest </w:t>
              </w:r>
            </w:ins>
            <w:ins w:id="885" w:author="CATT" w:date="2020-08-19T14:06:00Z">
              <w:r>
                <w:rPr>
                  <w:rFonts w:eastAsia="DengXian" w:hint="eastAsia"/>
                  <w:lang w:eastAsia="zh-CN"/>
                </w:rPr>
                <w:t xml:space="preserve">RAN2 </w:t>
              </w:r>
              <w:r>
                <w:rPr>
                  <w:rFonts w:eastAsia="DengXian"/>
                  <w:lang w:eastAsia="zh-CN"/>
                </w:rPr>
                <w:t>send</w:t>
              </w:r>
            </w:ins>
            <w:ins w:id="886" w:author="CATT" w:date="2020-08-19T14:05:00Z">
              <w:r>
                <w:rPr>
                  <w:rFonts w:eastAsia="DengXian" w:hint="eastAsia"/>
                  <w:lang w:eastAsia="zh-CN"/>
                </w:rPr>
                <w:t xml:space="preserve"> LS to SA3.</w:t>
              </w:r>
            </w:ins>
          </w:p>
        </w:tc>
      </w:tr>
      <w:tr w:rsidR="001B0F50" w14:paraId="14419C3D" w14:textId="77777777">
        <w:trPr>
          <w:ins w:id="887" w:author="Srinivasan, Nithin" w:date="2020-08-19T12:34:00Z"/>
        </w:trPr>
        <w:tc>
          <w:tcPr>
            <w:tcW w:w="2122" w:type="dxa"/>
            <w:shd w:val="clear" w:color="auto" w:fill="auto"/>
          </w:tcPr>
          <w:p w14:paraId="491790C8" w14:textId="77777777" w:rsidR="001B0F50" w:rsidRDefault="00465C57">
            <w:pPr>
              <w:rPr>
                <w:ins w:id="888" w:author="Srinivasan, Nithin" w:date="2020-08-19T12:34:00Z"/>
                <w:rFonts w:eastAsia="DengXian"/>
                <w:lang w:eastAsia="zh-CN"/>
              </w:rPr>
            </w:pPr>
            <w:ins w:id="889"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890" w:author="Srinivasan, Nithin" w:date="2020-08-19T12:34:00Z"/>
                <w:lang w:eastAsia="zh-CN"/>
              </w:rPr>
            </w:pPr>
            <w:ins w:id="891" w:author="Srinivasan, Nithin" w:date="2020-08-19T12:34:00Z">
              <w:r>
                <w:rPr>
                  <w:lang w:eastAsia="zh-CN"/>
                </w:rPr>
                <w:t>Yes</w:t>
              </w:r>
            </w:ins>
          </w:p>
        </w:tc>
        <w:tc>
          <w:tcPr>
            <w:tcW w:w="5664" w:type="dxa"/>
            <w:shd w:val="clear" w:color="auto" w:fill="auto"/>
          </w:tcPr>
          <w:p w14:paraId="0FA6FCEC" w14:textId="77777777" w:rsidR="001B0F50" w:rsidRDefault="001B0F50">
            <w:pPr>
              <w:rPr>
                <w:ins w:id="892" w:author="Srinivasan, Nithin" w:date="2020-08-19T12:34:00Z"/>
                <w:rFonts w:eastAsia="DengXian"/>
                <w:lang w:eastAsia="zh-CN"/>
              </w:rPr>
            </w:pPr>
          </w:p>
        </w:tc>
      </w:tr>
      <w:tr w:rsidR="001B0F50" w14:paraId="0BBB7211" w14:textId="77777777">
        <w:trPr>
          <w:ins w:id="893"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894" w:author="Rui Wang(Huawei)" w:date="2020-08-20T00:01:00Z"/>
                <w:rFonts w:eastAsia="DengXian"/>
                <w:lang w:eastAsia="zh-CN"/>
              </w:rPr>
            </w:pPr>
            <w:ins w:id="895"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896"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897" w:author="Rui Wang(Huawei)" w:date="2020-08-20T00:01:00Z"/>
                <w:rFonts w:eastAsia="DengXian"/>
                <w:lang w:eastAsia="zh-CN"/>
              </w:rPr>
            </w:pPr>
            <w:ins w:id="898"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trPr>
          <w:ins w:id="899"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900" w:author="vivo(Boubacar)" w:date="2020-08-20T12:28:00Z"/>
                <w:rFonts w:eastAsia="DengXian"/>
                <w:lang w:eastAsia="zh-CN"/>
              </w:rPr>
            </w:pPr>
            <w:ins w:id="901"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902" w:author="vivo(Boubacar)" w:date="2020-08-20T12:28:00Z"/>
                <w:lang w:eastAsia="zh-CN"/>
              </w:rPr>
            </w:pPr>
            <w:ins w:id="903"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904" w:author="vivo(Boubacar)" w:date="2020-08-20T12:28:00Z"/>
                <w:rFonts w:eastAsia="DengXian"/>
                <w:lang w:eastAsia="zh-CN"/>
              </w:rPr>
            </w:pPr>
            <w:ins w:id="905"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trPr>
          <w:ins w:id="906"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907" w:author="ZTE(Weiqiang)" w:date="2020-08-20T14:19:00Z"/>
                <w:rFonts w:eastAsia="DengXian"/>
                <w:lang w:eastAsia="zh-CN"/>
              </w:rPr>
            </w:pPr>
            <w:ins w:id="908"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909" w:author="ZTE(Weiqiang)" w:date="2020-08-20T14:19:00Z"/>
                <w:lang w:eastAsia="zh-CN"/>
              </w:rPr>
            </w:pPr>
            <w:ins w:id="910"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911" w:author="ZTE(Weiqiang)" w:date="2020-08-20T14:19:00Z"/>
                <w:rFonts w:eastAsia="DengXian"/>
                <w:lang w:eastAsia="zh-CN"/>
              </w:rPr>
            </w:pPr>
            <w:ins w:id="912"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trPr>
          <w:ins w:id="913"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914" w:author="Lenovo" w:date="2020-08-20T16:38:00Z"/>
                <w:rFonts w:eastAsia="DengXian"/>
                <w:lang w:eastAsia="zh-CN"/>
              </w:rPr>
            </w:pPr>
            <w:ins w:id="915"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916" w:author="Lenovo" w:date="2020-08-20T16:38:00Z"/>
                <w:lang w:eastAsia="zh-CN"/>
              </w:rPr>
            </w:pPr>
            <w:ins w:id="917"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918" w:author="Lenovo" w:date="2020-08-20T16:38:00Z"/>
                <w:lang w:eastAsia="zh-CN"/>
              </w:rPr>
            </w:pPr>
          </w:p>
        </w:tc>
      </w:tr>
      <w:tr w:rsidR="00190936" w14:paraId="7E20C32D" w14:textId="77777777" w:rsidTr="00190936">
        <w:trPr>
          <w:ins w:id="919"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F60DDE">
            <w:pPr>
              <w:rPr>
                <w:ins w:id="920" w:author="Nokia (GWO)" w:date="2020-08-20T16:44:00Z"/>
                <w:rFonts w:eastAsia="DengXian"/>
                <w:lang w:eastAsia="zh-CN"/>
              </w:rPr>
            </w:pPr>
            <w:ins w:id="921"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F60DDE">
            <w:pPr>
              <w:rPr>
                <w:ins w:id="922" w:author="Nokia (GWO)" w:date="2020-08-20T16:44:00Z"/>
                <w:lang w:eastAsia="zh-CN"/>
              </w:rPr>
            </w:pPr>
            <w:ins w:id="923"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F60DDE">
            <w:pPr>
              <w:rPr>
                <w:ins w:id="924" w:author="Nokia (GWO)" w:date="2020-08-20T16:44:00Z"/>
                <w:lang w:eastAsia="zh-CN"/>
              </w:rPr>
            </w:pPr>
            <w:ins w:id="925"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92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927" w:author="Apple - Zhibin Wu" w:date="2020-08-20T08:56:00Z"/>
                <w:rFonts w:eastAsia="DengXian"/>
                <w:lang w:eastAsia="zh-CN"/>
              </w:rPr>
            </w:pPr>
            <w:ins w:id="928"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929"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930" w:author="Apple - Zhibin Wu" w:date="2020-08-20T08:56:00Z"/>
                <w:lang w:eastAsia="zh-CN"/>
              </w:rPr>
            </w:pPr>
            <w:ins w:id="931" w:author="Apple - Zhibin Wu" w:date="2020-08-20T08:56:00Z">
              <w:r>
                <w:rPr>
                  <w:rFonts w:eastAsia="DengXian"/>
                  <w:lang w:eastAsia="zh-CN"/>
                </w:rPr>
                <w:t>While it is true for SA3 to decide, we are also fine to send LS to SA3 from RAN2.</w:t>
              </w:r>
            </w:ins>
          </w:p>
        </w:tc>
      </w:tr>
      <w:tr w:rsidR="00FB4D12" w14:paraId="6B95CC89" w14:textId="77777777" w:rsidTr="00190936">
        <w:trPr>
          <w:ins w:id="932"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933" w:author="Convida" w:date="2020-08-20T14:11:00Z"/>
                <w:rFonts w:eastAsia="DengXian"/>
                <w:lang w:eastAsia="zh-CN"/>
              </w:rPr>
            </w:pPr>
            <w:ins w:id="934"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935"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936" w:author="Convida" w:date="2020-08-20T14:11:00Z"/>
                <w:rFonts w:eastAsia="DengXian"/>
                <w:lang w:eastAsia="zh-CN"/>
              </w:rPr>
            </w:pPr>
            <w:ins w:id="937"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xml:space="preserve">. Beside it is not clear what the question means. As per the SID, the discussion on security of relayed connection should be concluded first in SA3 before RAN2 </w:t>
              </w:r>
              <w:r>
                <w:rPr>
                  <w:rFonts w:eastAsia="DengXian"/>
                  <w:lang w:eastAsia="zh-CN"/>
                </w:rPr>
                <w:lastRenderedPageBreak/>
                <w:t>get involved. So why we need to answer this question here again since the answer to the question is already captured in the SID.</w:t>
              </w:r>
            </w:ins>
          </w:p>
        </w:tc>
      </w:tr>
    </w:tbl>
    <w:p w14:paraId="49EC85AA" w14:textId="77777777" w:rsidR="001B0F50" w:rsidRDefault="001B0F50">
      <w:pPr>
        <w:rPr>
          <w:del w:id="938"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939"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940"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ins w:id="941"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942" w:author="Hao Bi" w:date="2020-08-17T21:52:00Z">
              <w:r>
                <w:rPr>
                  <w:rFonts w:eastAsia="Times New Roman"/>
                </w:rPr>
                <w:t>No</w:t>
              </w:r>
            </w:ins>
          </w:p>
        </w:tc>
        <w:tc>
          <w:tcPr>
            <w:tcW w:w="5664" w:type="dxa"/>
            <w:shd w:val="clear" w:color="auto" w:fill="auto"/>
          </w:tcPr>
          <w:p w14:paraId="16B8053A" w14:textId="77777777" w:rsidR="001B0F50" w:rsidRDefault="00465C57">
            <w:pPr>
              <w:rPr>
                <w:ins w:id="943" w:author="Hao Bi" w:date="2020-08-17T21:52:00Z"/>
                <w:rFonts w:eastAsia="Times New Roman"/>
              </w:rPr>
            </w:pPr>
            <w:ins w:id="944"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945" w:author="Hao Bi" w:date="2020-08-17T21:52:00Z"/>
                <w:rFonts w:eastAsia="Times New Roman"/>
              </w:rPr>
            </w:pPr>
            <w:ins w:id="946" w:author="Hao Bi" w:date="2020-08-17T21:52:00Z">
              <w:r>
                <w:rPr>
                  <w:rFonts w:eastAsia="Times New Roman"/>
                </w:rPr>
                <w:t xml:space="preserve">And it is </w:t>
              </w:r>
            </w:ins>
            <w:ins w:id="947" w:author="Hao Bi" w:date="2020-08-17T21:54:00Z">
              <w:r>
                <w:rPr>
                  <w:rFonts w:eastAsia="Times New Roman"/>
                </w:rPr>
                <w:t xml:space="preserve">also </w:t>
              </w:r>
            </w:ins>
            <w:ins w:id="948" w:author="Hao Bi" w:date="2020-08-17T21:52:00Z">
              <w:r>
                <w:rPr>
                  <w:rFonts w:eastAsia="Times New Roman"/>
                </w:rPr>
                <w:t>confusing to cite TS 23.280 for MC services, TS23.237 for IMS services, and SSC modes as evidences that service continuity is being taken care in SA2</w:t>
              </w:r>
            </w:ins>
            <w:ins w:id="949" w:author="Hao Bi" w:date="2020-08-17T21:53:00Z">
              <w:r>
                <w:rPr>
                  <w:rFonts w:eastAsia="Times New Roman"/>
                </w:rPr>
                <w:t xml:space="preserve"> for L3 UE-to-Network relay</w:t>
              </w:r>
            </w:ins>
            <w:ins w:id="950"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951" w:author="Hao Bi" w:date="2020-08-17T21:55:00Z">
              <w:r>
                <w:rPr>
                  <w:rFonts w:eastAsia="Times New Roman"/>
                </w:rPr>
                <w:t xml:space="preserve">the </w:t>
              </w:r>
            </w:ins>
            <w:ins w:id="952" w:author="Hao Bi" w:date="2020-08-17T21:52:00Z">
              <w:r>
                <w:rPr>
                  <w:rFonts w:eastAsia="Times New Roman"/>
                </w:rPr>
                <w:t>change of PDU session</w:t>
              </w:r>
            </w:ins>
            <w:ins w:id="953" w:author="Hao Bi" w:date="2020-08-17T21:55:00Z">
              <w:r>
                <w:rPr>
                  <w:rFonts w:eastAsia="Times New Roman"/>
                </w:rPr>
                <w:t xml:space="preserve"> anchor</w:t>
              </w:r>
            </w:ins>
            <w:ins w:id="954"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955" w:author="Hao Bi" w:date="2020-08-17T21:52:00Z"/>
                <w:rFonts w:eastAsia="Times New Roman"/>
              </w:rPr>
            </w:pPr>
            <w:ins w:id="956"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957"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958" w:author="yang xing" w:date="2020-08-18T14:35:00Z"/>
        </w:trPr>
        <w:tc>
          <w:tcPr>
            <w:tcW w:w="2122" w:type="dxa"/>
            <w:shd w:val="clear" w:color="auto" w:fill="auto"/>
          </w:tcPr>
          <w:p w14:paraId="23C3ED4E" w14:textId="77777777" w:rsidR="001B0F50" w:rsidRDefault="00465C57">
            <w:pPr>
              <w:rPr>
                <w:ins w:id="959" w:author="yang xing" w:date="2020-08-18T14:35:00Z"/>
                <w:rFonts w:eastAsia="Times New Roman"/>
              </w:rPr>
            </w:pPr>
            <w:ins w:id="960" w:author="yang xing" w:date="2020-08-18T14:35:00Z">
              <w:r>
                <w:rPr>
                  <w:rFonts w:hint="eastAsia"/>
                  <w:lang w:eastAsia="zh-CN"/>
                </w:rPr>
                <w:t>Xiaomi</w:t>
              </w:r>
            </w:ins>
          </w:p>
        </w:tc>
        <w:tc>
          <w:tcPr>
            <w:tcW w:w="1842" w:type="dxa"/>
            <w:shd w:val="clear" w:color="auto" w:fill="auto"/>
          </w:tcPr>
          <w:p w14:paraId="2E738E32" w14:textId="77777777" w:rsidR="001B0F50" w:rsidRDefault="00465C57">
            <w:pPr>
              <w:rPr>
                <w:ins w:id="961" w:author="yang xing" w:date="2020-08-18T14:35:00Z"/>
                <w:rFonts w:eastAsia="Times New Roman"/>
              </w:rPr>
            </w:pPr>
            <w:ins w:id="962"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963" w:author="yang xing" w:date="2020-08-18T14:35:00Z"/>
                <w:lang w:eastAsia="zh-CN"/>
                <w:rPrChange w:id="964" w:author="yang xing" w:date="2020-08-18T14:36:00Z">
                  <w:rPr>
                    <w:ins w:id="965" w:author="yang xing" w:date="2020-08-18T14:35:00Z"/>
                    <w:rFonts w:ascii="Arial" w:eastAsia="Times New Roman" w:hAnsi="Arial" w:cs="Arial"/>
                    <w:kern w:val="2"/>
                  </w:rPr>
                </w:rPrChange>
              </w:rPr>
            </w:pPr>
            <w:ins w:id="966" w:author="yang xing" w:date="2020-08-18T14:36:00Z">
              <w:r>
                <w:rPr>
                  <w:lang w:eastAsia="zh-CN"/>
                </w:rPr>
                <w:t xml:space="preserve">Path switch also has impact on </w:t>
              </w:r>
            </w:ins>
            <w:ins w:id="967" w:author="yang xing" w:date="2020-08-18T14:37:00Z">
              <w:r>
                <w:rPr>
                  <w:lang w:eastAsia="zh-CN"/>
                </w:rPr>
                <w:t>s</w:t>
              </w:r>
            </w:ins>
            <w:ins w:id="968" w:author="yang xing" w:date="2020-08-18T14:36:00Z">
              <w:r>
                <w:rPr>
                  <w:rFonts w:hint="eastAsia"/>
                  <w:lang w:eastAsia="zh-CN"/>
                </w:rPr>
                <w:t xml:space="preserve">ervice </w:t>
              </w:r>
              <w:r>
                <w:rPr>
                  <w:lang w:eastAsia="zh-CN"/>
                </w:rPr>
                <w:t>continuity</w:t>
              </w:r>
            </w:ins>
            <w:ins w:id="969" w:author="yang xing" w:date="2020-08-18T14:37:00Z">
              <w:r>
                <w:rPr>
                  <w:lang w:eastAsia="zh-CN"/>
                </w:rPr>
                <w:t xml:space="preserve">. If the path switch is triggered too late, there may be RLF, which would result in interruption. </w:t>
              </w:r>
            </w:ins>
            <w:ins w:id="970" w:author="yang xing" w:date="2020-08-18T14:38:00Z">
              <w:r>
                <w:rPr>
                  <w:lang w:eastAsia="zh-CN"/>
                </w:rPr>
                <w:t>T</w:t>
              </w:r>
            </w:ins>
            <w:ins w:id="971" w:author="yang xing" w:date="2020-08-18T14:40:00Z">
              <w:r>
                <w:rPr>
                  <w:lang w:eastAsia="zh-CN"/>
                </w:rPr>
                <w:t xml:space="preserve">his </w:t>
              </w:r>
            </w:ins>
            <w:ins w:id="972" w:author="yang xing" w:date="2020-08-18T14:41:00Z">
              <w:r>
                <w:rPr>
                  <w:lang w:eastAsia="zh-CN"/>
                </w:rPr>
                <w:t xml:space="preserve">part </w:t>
              </w:r>
            </w:ins>
            <w:ins w:id="973" w:author="yang xing" w:date="2020-08-18T14:40:00Z">
              <w:r>
                <w:rPr>
                  <w:lang w:eastAsia="zh-CN"/>
                </w:rPr>
                <w:t>can be common design for L2 and L3 relay</w:t>
              </w:r>
            </w:ins>
            <w:ins w:id="974" w:author="yang xing" w:date="2020-08-18T14:41:00Z">
              <w:r>
                <w:rPr>
                  <w:lang w:eastAsia="zh-CN"/>
                </w:rPr>
                <w:t xml:space="preserve"> and the</w:t>
              </w:r>
            </w:ins>
            <w:ins w:id="975" w:author="yang xing" w:date="2020-08-18T14:40:00Z">
              <w:r>
                <w:rPr>
                  <w:lang w:eastAsia="zh-CN"/>
                </w:rPr>
                <w:t xml:space="preserve"> evaluation should be done in RAN2.</w:t>
              </w:r>
            </w:ins>
          </w:p>
        </w:tc>
      </w:tr>
      <w:tr w:rsidR="001B0F50" w14:paraId="0B2250B5" w14:textId="77777777">
        <w:trPr>
          <w:ins w:id="976" w:author="OPPO (Qianxi)" w:date="2020-08-18T15:54:00Z"/>
        </w:trPr>
        <w:tc>
          <w:tcPr>
            <w:tcW w:w="2122" w:type="dxa"/>
            <w:shd w:val="clear" w:color="auto" w:fill="auto"/>
          </w:tcPr>
          <w:p w14:paraId="1489DAB5" w14:textId="77777777" w:rsidR="001B0F50" w:rsidRDefault="00465C57">
            <w:pPr>
              <w:rPr>
                <w:ins w:id="977" w:author="OPPO (Qianxi)" w:date="2020-08-18T15:54:00Z"/>
                <w:lang w:eastAsia="zh-CN"/>
              </w:rPr>
            </w:pPr>
            <w:ins w:id="978"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979" w:author="OPPO (Qianxi)" w:date="2020-08-18T15:54:00Z"/>
                <w:lang w:eastAsia="zh-CN"/>
              </w:rPr>
            </w:pPr>
            <w:ins w:id="980"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981" w:author="OPPO (Qianxi)" w:date="2020-08-18T15:54:00Z"/>
                <w:rFonts w:eastAsia="DengXian"/>
                <w:lang w:eastAsia="zh-CN"/>
              </w:rPr>
            </w:pPr>
            <w:ins w:id="982" w:author="OPPO (Qianxi)" w:date="2020-08-18T15:54:00Z">
              <w:r>
                <w:rPr>
                  <w:rFonts w:eastAsia="DengXian"/>
                  <w:lang w:eastAsia="zh-CN"/>
                </w:rPr>
                <w:t>The related procedure is apparently out of RAN2.</w:t>
              </w:r>
            </w:ins>
          </w:p>
          <w:p w14:paraId="2D615C65" w14:textId="77777777" w:rsidR="001B0F50" w:rsidRDefault="00465C57">
            <w:pPr>
              <w:rPr>
                <w:ins w:id="983" w:author="OPPO (Qianxi)" w:date="2020-08-18T15:54:00Z"/>
                <w:lang w:eastAsia="zh-CN"/>
              </w:rPr>
            </w:pPr>
            <w:ins w:id="984" w:author="OPPO (Qianxi)" w:date="2020-08-18T15:54:00Z">
              <w:r>
                <w:rPr>
                  <w:rFonts w:eastAsia="DengXian"/>
                  <w:lang w:eastAsia="zh-CN"/>
                </w:rPr>
                <w:lastRenderedPageBreak/>
                <w:t>And if it is the common view from companies, we can simply capture in the TR that for L3, the service continuity related aspects are addressed in SA2 TR.</w:t>
              </w:r>
            </w:ins>
          </w:p>
        </w:tc>
      </w:tr>
      <w:tr w:rsidR="001B0F50" w14:paraId="68AED663" w14:textId="77777777">
        <w:trPr>
          <w:ins w:id="985" w:author="Ericsson" w:date="2020-08-18T15:26:00Z"/>
        </w:trPr>
        <w:tc>
          <w:tcPr>
            <w:tcW w:w="2122" w:type="dxa"/>
            <w:shd w:val="clear" w:color="auto" w:fill="auto"/>
          </w:tcPr>
          <w:p w14:paraId="3E7EE434" w14:textId="77777777" w:rsidR="001B0F50" w:rsidRDefault="00465C57">
            <w:pPr>
              <w:rPr>
                <w:ins w:id="986" w:author="Ericsson" w:date="2020-08-18T15:26:00Z"/>
                <w:rFonts w:eastAsia="DengXian"/>
                <w:lang w:eastAsia="zh-CN"/>
              </w:rPr>
            </w:pPr>
            <w:ins w:id="987" w:author="Ericsson" w:date="2020-08-18T15:26:00Z">
              <w:r>
                <w:rPr>
                  <w:rFonts w:eastAsia="DengXian"/>
                  <w:lang w:eastAsia="zh-CN"/>
                </w:rPr>
                <w:lastRenderedPageBreak/>
                <w:t>E</w:t>
              </w:r>
            </w:ins>
            <w:ins w:id="988"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989" w:author="Ericsson" w:date="2020-08-18T15:26:00Z"/>
                <w:rFonts w:eastAsia="DengXian"/>
                <w:lang w:eastAsia="zh-CN"/>
              </w:rPr>
            </w:pPr>
            <w:ins w:id="990"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991" w:author="Ericsson" w:date="2020-08-18T15:26:00Z"/>
                <w:rFonts w:eastAsia="DengXian"/>
                <w:lang w:eastAsia="zh-CN"/>
              </w:rPr>
            </w:pPr>
          </w:p>
        </w:tc>
      </w:tr>
      <w:tr w:rsidR="001B0F50" w14:paraId="02C3CE41" w14:textId="77777777">
        <w:trPr>
          <w:ins w:id="992" w:author="Qualcomm - Peng Cheng" w:date="2020-08-19T01:40:00Z"/>
        </w:trPr>
        <w:tc>
          <w:tcPr>
            <w:tcW w:w="2122" w:type="dxa"/>
            <w:shd w:val="clear" w:color="auto" w:fill="auto"/>
          </w:tcPr>
          <w:p w14:paraId="16637EAA" w14:textId="77777777" w:rsidR="001B0F50" w:rsidRDefault="00465C57">
            <w:pPr>
              <w:rPr>
                <w:ins w:id="993" w:author="Qualcomm - Peng Cheng" w:date="2020-08-19T01:40:00Z"/>
                <w:rFonts w:eastAsia="DengXian"/>
                <w:lang w:eastAsia="zh-CN"/>
              </w:rPr>
            </w:pPr>
            <w:ins w:id="994"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995" w:author="Qualcomm - Peng Cheng" w:date="2020-08-19T01:40:00Z"/>
                <w:rFonts w:eastAsia="DengXian"/>
                <w:lang w:eastAsia="zh-CN"/>
              </w:rPr>
            </w:pPr>
            <w:ins w:id="996"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997" w:author="Qualcomm - Peng Cheng" w:date="2020-08-19T01:40:00Z"/>
                <w:rFonts w:eastAsia="DengXian"/>
                <w:lang w:eastAsia="zh-CN"/>
              </w:rPr>
            </w:pPr>
          </w:p>
        </w:tc>
      </w:tr>
      <w:tr w:rsidR="001B0F50" w14:paraId="34B8638D" w14:textId="77777777">
        <w:trPr>
          <w:ins w:id="998" w:author="CATT" w:date="2020-08-19T14:07:00Z"/>
        </w:trPr>
        <w:tc>
          <w:tcPr>
            <w:tcW w:w="2122" w:type="dxa"/>
            <w:shd w:val="clear" w:color="auto" w:fill="auto"/>
          </w:tcPr>
          <w:p w14:paraId="2CCC36E8" w14:textId="77777777" w:rsidR="001B0F50" w:rsidRDefault="00465C57">
            <w:pPr>
              <w:rPr>
                <w:ins w:id="999" w:author="CATT" w:date="2020-08-19T14:07:00Z"/>
                <w:rFonts w:eastAsia="DengXian"/>
                <w:lang w:eastAsia="zh-CN"/>
              </w:rPr>
            </w:pPr>
            <w:ins w:id="1000"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001" w:author="CATT" w:date="2020-08-19T14:07:00Z"/>
                <w:rFonts w:eastAsia="DengXian"/>
                <w:lang w:eastAsia="zh-CN"/>
              </w:rPr>
            </w:pPr>
            <w:ins w:id="1002"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003" w:author="CATT" w:date="2020-08-19T14:07:00Z"/>
                <w:rFonts w:eastAsia="DengXian"/>
                <w:lang w:eastAsia="zh-CN"/>
              </w:rPr>
            </w:pPr>
          </w:p>
        </w:tc>
      </w:tr>
      <w:tr w:rsidR="001B0F50" w14:paraId="488A702E" w14:textId="77777777">
        <w:trPr>
          <w:ins w:id="1004" w:author="Srinivasan, Nithin" w:date="2020-08-19T12:35:00Z"/>
        </w:trPr>
        <w:tc>
          <w:tcPr>
            <w:tcW w:w="2122" w:type="dxa"/>
            <w:shd w:val="clear" w:color="auto" w:fill="auto"/>
          </w:tcPr>
          <w:p w14:paraId="20CFDE35" w14:textId="77777777" w:rsidR="001B0F50" w:rsidRDefault="00465C57">
            <w:pPr>
              <w:rPr>
                <w:ins w:id="1005" w:author="Srinivasan, Nithin" w:date="2020-08-19T12:35:00Z"/>
                <w:rFonts w:eastAsia="DengXian"/>
                <w:lang w:eastAsia="zh-CN"/>
              </w:rPr>
            </w:pPr>
            <w:ins w:id="1006"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007" w:author="Srinivasan, Nithin" w:date="2020-08-19T12:35:00Z"/>
                <w:rFonts w:eastAsia="DengXian"/>
                <w:lang w:eastAsia="zh-CN"/>
              </w:rPr>
            </w:pPr>
            <w:ins w:id="1008"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009" w:author="Srinivasan, Nithin" w:date="2020-08-19T12:35:00Z"/>
                <w:rFonts w:eastAsia="DengXian"/>
                <w:lang w:eastAsia="zh-CN"/>
              </w:rPr>
              <w:pPrChange w:id="1010" w:author="Srinivasan, Nithin" w:date="2020-08-19T13:22:00Z">
                <w:pPr/>
              </w:pPrChange>
            </w:pPr>
            <w:ins w:id="1011" w:author="Srinivasan, Nithin" w:date="2020-08-19T12:57:00Z">
              <w:r>
                <w:rPr>
                  <w:rFonts w:eastAsia="DengXian"/>
                  <w:lang w:eastAsia="zh-CN"/>
                </w:rPr>
                <w:t>W</w:t>
              </w:r>
            </w:ins>
            <w:ins w:id="1012" w:author="Srinivasan, Nithin" w:date="2020-08-19T12:36:00Z">
              <w:r>
                <w:rPr>
                  <w:rFonts w:eastAsia="DengXian"/>
                  <w:lang w:eastAsia="zh-CN"/>
                </w:rPr>
                <w:t>e agree that the design is out of scope of RAN2</w:t>
              </w:r>
            </w:ins>
            <w:ins w:id="1013" w:author="Srinivasan, Nithin" w:date="2020-08-19T13:21:00Z">
              <w:r>
                <w:rPr>
                  <w:rFonts w:eastAsia="DengXian"/>
                  <w:lang w:eastAsia="zh-CN"/>
                </w:rPr>
                <w:t>.</w:t>
              </w:r>
            </w:ins>
            <w:ins w:id="1014" w:author="Srinivasan, Nithin" w:date="2020-08-19T12:36:00Z">
              <w:r>
                <w:rPr>
                  <w:rFonts w:eastAsia="DengXian"/>
                  <w:lang w:eastAsia="zh-CN"/>
                </w:rPr>
                <w:t xml:space="preserve"> However, we </w:t>
              </w:r>
            </w:ins>
            <w:ins w:id="1015" w:author="Srinivasan, Nithin" w:date="2020-08-19T13:22:00Z">
              <w:r>
                <w:rPr>
                  <w:rFonts w:eastAsia="DengXian"/>
                  <w:lang w:eastAsia="zh-CN"/>
                </w:rPr>
                <w:t>share the same view as</w:t>
              </w:r>
            </w:ins>
            <w:ins w:id="1016"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trPr>
          <w:ins w:id="1017" w:author="Rui Wang(Huawei)" w:date="2020-08-20T00:01:00Z"/>
        </w:trPr>
        <w:tc>
          <w:tcPr>
            <w:tcW w:w="2122" w:type="dxa"/>
            <w:shd w:val="clear" w:color="auto" w:fill="auto"/>
          </w:tcPr>
          <w:p w14:paraId="01FE6CFB" w14:textId="77777777" w:rsidR="001B0F50" w:rsidRDefault="00465C57">
            <w:pPr>
              <w:rPr>
                <w:ins w:id="1018" w:author="Rui Wang(Huawei)" w:date="2020-08-20T00:01:00Z"/>
                <w:rFonts w:eastAsia="DengXian"/>
                <w:lang w:eastAsia="zh-CN"/>
              </w:rPr>
            </w:pPr>
            <w:ins w:id="1019"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020" w:author="Rui Wang(Huawei)" w:date="2020-08-20T00:01:00Z"/>
                <w:rFonts w:eastAsia="DengXian"/>
                <w:lang w:eastAsia="zh-CN"/>
              </w:rPr>
            </w:pPr>
            <w:ins w:id="1021"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022" w:author="Rui Wang(Huawei)" w:date="2020-08-20T00:01:00Z"/>
                <w:rFonts w:eastAsia="DengXian"/>
                <w:lang w:eastAsia="zh-CN"/>
              </w:rPr>
            </w:pPr>
            <w:ins w:id="1023"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1024" w:author="vivo(Boubacar)" w:date="2020-08-20T12:29:00Z"/>
        </w:trPr>
        <w:tc>
          <w:tcPr>
            <w:tcW w:w="2122" w:type="dxa"/>
            <w:shd w:val="clear" w:color="auto" w:fill="auto"/>
          </w:tcPr>
          <w:p w14:paraId="67E81882" w14:textId="77777777" w:rsidR="001B0F50" w:rsidRDefault="00465C57">
            <w:pPr>
              <w:rPr>
                <w:ins w:id="1025" w:author="vivo(Boubacar)" w:date="2020-08-20T12:29:00Z"/>
                <w:rFonts w:eastAsia="DengXian"/>
                <w:lang w:eastAsia="zh-CN"/>
              </w:rPr>
            </w:pPr>
            <w:ins w:id="1026"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027" w:author="vivo(Boubacar)" w:date="2020-08-20T12:29:00Z"/>
                <w:rFonts w:eastAsia="DengXian"/>
                <w:lang w:eastAsia="zh-CN"/>
              </w:rPr>
            </w:pPr>
            <w:ins w:id="1028"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029" w:author="vivo(Boubacar)" w:date="2020-08-20T12:29:00Z"/>
                <w:rFonts w:eastAsia="DengXian"/>
                <w:lang w:eastAsia="zh-CN"/>
              </w:rPr>
            </w:pPr>
          </w:p>
        </w:tc>
      </w:tr>
      <w:tr w:rsidR="001B0F50" w14:paraId="7FF076D8" w14:textId="77777777">
        <w:trPr>
          <w:ins w:id="1030" w:author="ZTE(Weiqiang)" w:date="2020-08-20T14:20:00Z"/>
        </w:trPr>
        <w:tc>
          <w:tcPr>
            <w:tcW w:w="2122" w:type="dxa"/>
            <w:shd w:val="clear" w:color="auto" w:fill="auto"/>
          </w:tcPr>
          <w:p w14:paraId="3E9F545D" w14:textId="77777777" w:rsidR="001B0F50" w:rsidRDefault="00465C57">
            <w:pPr>
              <w:rPr>
                <w:ins w:id="1031" w:author="ZTE(Weiqiang)" w:date="2020-08-20T14:20:00Z"/>
                <w:rFonts w:eastAsia="DengXian"/>
                <w:lang w:eastAsia="zh-CN"/>
              </w:rPr>
            </w:pPr>
            <w:ins w:id="1032"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033" w:author="ZTE(Weiqiang)" w:date="2020-08-20T14:20:00Z"/>
                <w:rFonts w:eastAsia="DengXian"/>
                <w:lang w:eastAsia="zh-CN"/>
              </w:rPr>
            </w:pPr>
            <w:ins w:id="1034"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035" w:author="ZTE(Weiqiang)" w:date="2020-08-20T14:20:00Z"/>
                <w:rFonts w:eastAsia="DengXian"/>
                <w:lang w:eastAsia="zh-CN"/>
              </w:rPr>
            </w:pPr>
            <w:ins w:id="1036"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trPr>
          <w:ins w:id="1037" w:author="Lenovo" w:date="2020-08-20T16:38:00Z"/>
        </w:trPr>
        <w:tc>
          <w:tcPr>
            <w:tcW w:w="2122" w:type="dxa"/>
            <w:shd w:val="clear" w:color="auto" w:fill="auto"/>
          </w:tcPr>
          <w:p w14:paraId="470C3D58" w14:textId="77777777" w:rsidR="009F7481" w:rsidRDefault="009F7481" w:rsidP="009F7481">
            <w:pPr>
              <w:rPr>
                <w:ins w:id="1038" w:author="Lenovo" w:date="2020-08-20T16:38:00Z"/>
                <w:rFonts w:eastAsia="DengXian"/>
                <w:lang w:eastAsia="zh-CN"/>
              </w:rPr>
            </w:pPr>
            <w:ins w:id="1039"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040" w:author="Lenovo" w:date="2020-08-20T16:38:00Z"/>
                <w:rFonts w:eastAsia="DengXian"/>
                <w:lang w:eastAsia="zh-CN"/>
              </w:rPr>
            </w:pPr>
            <w:ins w:id="1041"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042" w:author="Lenovo" w:date="2020-08-20T16:38:00Z"/>
                <w:lang w:eastAsia="zh-CN"/>
              </w:rPr>
            </w:pPr>
            <w:ins w:id="1043" w:author="Lenovo" w:date="2020-08-20T16:38:00Z">
              <w:r>
                <w:rPr>
                  <w:rFonts w:eastAsia="DengXian"/>
                  <w:lang w:eastAsia="zh-CN"/>
                </w:rPr>
                <w:t>More in the scope of SA2. Service continuity is transparent to AS in our understanding.</w:t>
              </w:r>
            </w:ins>
          </w:p>
        </w:tc>
      </w:tr>
      <w:tr w:rsidR="00190936" w14:paraId="7A374FD2" w14:textId="77777777" w:rsidTr="00190936">
        <w:trPr>
          <w:ins w:id="1044"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F60DDE">
            <w:pPr>
              <w:rPr>
                <w:ins w:id="1045" w:author="Nokia (GWO)" w:date="2020-08-20T16:44:00Z"/>
                <w:rFonts w:eastAsia="DengXian"/>
                <w:lang w:eastAsia="zh-CN"/>
              </w:rPr>
            </w:pPr>
            <w:ins w:id="1046"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F60DDE">
            <w:pPr>
              <w:rPr>
                <w:ins w:id="1047" w:author="Nokia (GWO)" w:date="2020-08-20T16:44:00Z"/>
                <w:rFonts w:eastAsia="DengXian"/>
                <w:lang w:eastAsia="zh-CN"/>
              </w:rPr>
            </w:pPr>
            <w:ins w:id="1048"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F60DDE">
            <w:pPr>
              <w:jc w:val="both"/>
              <w:rPr>
                <w:ins w:id="1049" w:author="Nokia (GWO)" w:date="2020-08-20T16:44:00Z"/>
                <w:rFonts w:eastAsia="DengXian"/>
                <w:lang w:eastAsia="zh-CN"/>
              </w:rPr>
            </w:pPr>
            <w:ins w:id="1050"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190936">
        <w:trPr>
          <w:ins w:id="1051"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052" w:author="Apple - Zhibin Wu" w:date="2020-08-20T08:57:00Z"/>
                <w:rFonts w:eastAsia="DengXian"/>
                <w:lang w:eastAsia="zh-CN"/>
              </w:rPr>
            </w:pPr>
            <w:ins w:id="1053"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054" w:author="Apple - Zhibin Wu" w:date="2020-08-20T08:57:00Z"/>
                <w:rFonts w:eastAsia="DengXian"/>
                <w:lang w:eastAsia="zh-CN"/>
              </w:rPr>
            </w:pPr>
            <w:ins w:id="1055"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056" w:author="Apple - Zhibin Wu" w:date="2020-08-20T08:57:00Z"/>
                <w:rFonts w:eastAsia="DengXian"/>
                <w:lang w:eastAsia="zh-CN"/>
              </w:rPr>
            </w:pPr>
          </w:p>
        </w:tc>
      </w:tr>
      <w:tr w:rsidR="00FB4D12" w14:paraId="326F85C5" w14:textId="77777777" w:rsidTr="00190936">
        <w:trPr>
          <w:ins w:id="1057"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058" w:author="Convida" w:date="2020-08-20T14:12:00Z"/>
                <w:rFonts w:eastAsia="DengXian"/>
                <w:lang w:eastAsia="zh-CN"/>
              </w:rPr>
            </w:pPr>
            <w:ins w:id="1059"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060" w:author="Convida" w:date="2020-08-20T14:12:00Z"/>
                <w:rFonts w:eastAsia="DengXian"/>
                <w:lang w:eastAsia="zh-CN"/>
              </w:rPr>
            </w:pPr>
            <w:ins w:id="1061"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062" w:author="Convida" w:date="2020-08-20T14:12:00Z"/>
                <w:rFonts w:eastAsia="DengXian"/>
                <w:lang w:eastAsia="zh-CN"/>
              </w:rPr>
            </w:pPr>
            <w:ins w:id="1063" w:author="Convida" w:date="2020-08-20T14:12:00Z">
              <w:r>
                <w:rPr>
                  <w:rFonts w:eastAsia="DengXian"/>
                  <w:lang w:eastAsia="zh-CN"/>
                </w:rPr>
                <w:t>Once SA2 concludes we can evaluate impacts if any to RAN2 procedures.</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064"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065"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066" w:author="Xuelong Wang" w:date="2020-08-18T08:07:00Z">
              <w:r>
                <w:rPr>
                  <w:rFonts w:ascii="Arial" w:eastAsia="Times New Roman" w:hAnsi="Arial" w:cs="Arial"/>
                </w:rPr>
                <w:t xml:space="preserve">We doubt if the relay (re)selection </w:t>
              </w:r>
            </w:ins>
            <w:ins w:id="1067" w:author="Xuelong Wang" w:date="2020-08-18T08:21:00Z">
              <w:r>
                <w:rPr>
                  <w:rFonts w:ascii="Arial" w:eastAsia="Times New Roman" w:hAnsi="Arial" w:cs="Arial"/>
                </w:rPr>
                <w:t>based p</w:t>
              </w:r>
            </w:ins>
            <w:ins w:id="1068" w:author="Xuelong Wang" w:date="2020-08-18T08:07:00Z">
              <w:r>
                <w:rPr>
                  <w:rFonts w:ascii="Arial" w:eastAsia="Times New Roman" w:hAnsi="Arial" w:cs="Arial"/>
                </w:rPr>
                <w:t>ath switch can really achieve the service cont</w:t>
              </w:r>
            </w:ins>
            <w:ins w:id="1069" w:author="Xuelong Wang" w:date="2020-08-18T08:08:00Z">
              <w:r>
                <w:rPr>
                  <w:rFonts w:ascii="Arial" w:eastAsia="Times New Roman" w:hAnsi="Arial" w:cs="Arial"/>
                </w:rPr>
                <w:t>in</w:t>
              </w:r>
            </w:ins>
            <w:ins w:id="1070" w:author="Xuelong Wang" w:date="2020-08-18T08:07:00Z">
              <w:r>
                <w:rPr>
                  <w:rFonts w:ascii="Arial" w:eastAsia="Times New Roman" w:hAnsi="Arial" w:cs="Arial"/>
                </w:rPr>
                <w:t xml:space="preserve">uity as </w:t>
              </w:r>
            </w:ins>
            <w:ins w:id="1071" w:author="Xuelong Wang" w:date="2020-08-18T08:08:00Z">
              <w:r>
                <w:rPr>
                  <w:rFonts w:ascii="Arial" w:eastAsia="Times New Roman" w:hAnsi="Arial" w:cs="Arial"/>
                </w:rPr>
                <w:t>required</w:t>
              </w:r>
            </w:ins>
            <w:ins w:id="1072" w:author="Xuelong Wang" w:date="2020-08-18T08:07:00Z">
              <w:r>
                <w:rPr>
                  <w:rFonts w:ascii="Arial" w:eastAsia="Times New Roman" w:hAnsi="Arial" w:cs="Arial"/>
                </w:rPr>
                <w:t xml:space="preserve"> </w:t>
              </w:r>
            </w:ins>
            <w:ins w:id="1073" w:author="Xuelong Wang" w:date="2020-08-18T08:08:00Z">
              <w:r>
                <w:rPr>
                  <w:rFonts w:ascii="Arial" w:eastAsia="Times New Roman" w:hAnsi="Arial" w:cs="Arial"/>
                </w:rPr>
                <w:t>by SA1.</w:t>
              </w:r>
            </w:ins>
            <w:ins w:id="1074"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ins w:id="1075"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076"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077" w:author="Hao Bi" w:date="2020-08-17T21:57:00Z">
              <w:r>
                <w:rPr>
                  <w:rFonts w:eastAsia="Times New Roman"/>
                </w:rPr>
                <w:t>For L3 UE-to-Network relay, path switch relies on relay (re)selection.</w:t>
              </w:r>
            </w:ins>
          </w:p>
        </w:tc>
      </w:tr>
      <w:tr w:rsidR="001B0F50" w14:paraId="69A2E217" w14:textId="77777777">
        <w:trPr>
          <w:ins w:id="1078" w:author="yang xing" w:date="2020-08-18T14:38:00Z"/>
        </w:trPr>
        <w:tc>
          <w:tcPr>
            <w:tcW w:w="2122" w:type="dxa"/>
            <w:shd w:val="clear" w:color="auto" w:fill="auto"/>
          </w:tcPr>
          <w:p w14:paraId="5660EFF8" w14:textId="77777777" w:rsidR="001B0F50" w:rsidRDefault="00465C57">
            <w:pPr>
              <w:rPr>
                <w:ins w:id="1079" w:author="yang xing" w:date="2020-08-18T14:38:00Z"/>
                <w:rFonts w:eastAsia="Times New Roman"/>
              </w:rPr>
            </w:pPr>
            <w:ins w:id="1080"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081" w:author="yang xing" w:date="2020-08-18T14:38:00Z"/>
                <w:rFonts w:eastAsia="Times New Roman"/>
              </w:rPr>
            </w:pPr>
            <w:ins w:id="1082"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083" w:author="yang xing" w:date="2020-08-18T14:38:00Z"/>
                <w:rFonts w:eastAsia="Times New Roman"/>
              </w:rPr>
            </w:pPr>
            <w:ins w:id="1084"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w:t>
              </w:r>
              <w:r>
                <w:rPr>
                  <w:lang w:eastAsia="zh-CN"/>
                </w:rPr>
                <w:lastRenderedPageBreak/>
                <w:t xml:space="preserve">path switch are independent. Relay selection </w:t>
              </w:r>
            </w:ins>
            <w:ins w:id="1085" w:author="yang xing" w:date="2020-08-18T14:39:00Z">
              <w:r>
                <w:rPr>
                  <w:lang w:eastAsia="zh-CN"/>
                </w:rPr>
                <w:t>is controlled by upper layer</w:t>
              </w:r>
            </w:ins>
            <w:ins w:id="1086" w:author="yang xing" w:date="2020-08-18T14:38:00Z">
              <w:r>
                <w:rPr>
                  <w:lang w:eastAsia="zh-CN"/>
                </w:rPr>
                <w:t xml:space="preserve">. </w:t>
              </w:r>
            </w:ins>
            <w:ins w:id="1087" w:author="yang xing" w:date="2020-08-18T14:39:00Z">
              <w:r>
                <w:rPr>
                  <w:lang w:eastAsia="zh-CN"/>
                </w:rPr>
                <w:t>But p</w:t>
              </w:r>
            </w:ins>
            <w:ins w:id="1088" w:author="yang xing" w:date="2020-08-18T14:38:00Z">
              <w:r>
                <w:rPr>
                  <w:lang w:eastAsia="zh-CN"/>
                </w:rPr>
                <w:t xml:space="preserve">ath switch should </w:t>
              </w:r>
            </w:ins>
            <w:ins w:id="1089" w:author="yang xing" w:date="2020-08-18T14:39:00Z">
              <w:r>
                <w:rPr>
                  <w:lang w:eastAsia="zh-CN"/>
                </w:rPr>
                <w:t xml:space="preserve">be controlled by AS, since the </w:t>
              </w:r>
            </w:ins>
            <w:ins w:id="1090" w:author="yang xing" w:date="2020-08-18T14:38:00Z">
              <w:r>
                <w:rPr>
                  <w:lang w:eastAsia="zh-CN"/>
                </w:rPr>
                <w:t>sidelink and Uu status</w:t>
              </w:r>
            </w:ins>
            <w:ins w:id="1091" w:author="yang xing" w:date="2020-08-18T14:39:00Z">
              <w:r>
                <w:rPr>
                  <w:lang w:eastAsia="zh-CN"/>
                </w:rPr>
                <w:t xml:space="preserve"> are not visible in upper layer</w:t>
              </w:r>
            </w:ins>
            <w:ins w:id="1092" w:author="yang xing" w:date="2020-08-18T14:38:00Z">
              <w:r>
                <w:rPr>
                  <w:lang w:eastAsia="zh-CN"/>
                </w:rPr>
                <w:t>. They can be discussed separately.</w:t>
              </w:r>
            </w:ins>
          </w:p>
        </w:tc>
      </w:tr>
      <w:tr w:rsidR="001B0F50" w14:paraId="274A4017" w14:textId="77777777">
        <w:trPr>
          <w:ins w:id="1093" w:author="OPPO (Qianxi)" w:date="2020-08-18T15:54:00Z"/>
        </w:trPr>
        <w:tc>
          <w:tcPr>
            <w:tcW w:w="2122" w:type="dxa"/>
            <w:shd w:val="clear" w:color="auto" w:fill="auto"/>
          </w:tcPr>
          <w:p w14:paraId="28C8740F" w14:textId="77777777" w:rsidR="001B0F50" w:rsidRDefault="00465C57">
            <w:pPr>
              <w:rPr>
                <w:ins w:id="1094" w:author="OPPO (Qianxi)" w:date="2020-08-18T15:54:00Z"/>
                <w:lang w:eastAsia="zh-CN"/>
              </w:rPr>
            </w:pPr>
            <w:ins w:id="1095"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096" w:author="OPPO (Qianxi)" w:date="2020-08-18T15:54:00Z"/>
                <w:lang w:eastAsia="zh-CN"/>
              </w:rPr>
            </w:pPr>
            <w:ins w:id="1097"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098" w:author="OPPO (Qianxi)" w:date="2020-08-18T15:54:00Z"/>
                <w:lang w:eastAsia="zh-CN"/>
              </w:rPr>
            </w:pPr>
            <w:ins w:id="1099"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trPr>
          <w:ins w:id="1100" w:author="Ericsson" w:date="2020-08-18T15:30:00Z"/>
        </w:trPr>
        <w:tc>
          <w:tcPr>
            <w:tcW w:w="2122" w:type="dxa"/>
            <w:shd w:val="clear" w:color="auto" w:fill="auto"/>
          </w:tcPr>
          <w:p w14:paraId="66897EC8" w14:textId="77777777" w:rsidR="001B0F50" w:rsidRDefault="00465C57">
            <w:pPr>
              <w:rPr>
                <w:ins w:id="1101" w:author="Ericsson" w:date="2020-08-18T15:30:00Z"/>
                <w:rFonts w:eastAsia="DengXian"/>
                <w:lang w:eastAsia="zh-CN"/>
              </w:rPr>
            </w:pPr>
            <w:ins w:id="1102"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103" w:author="Ericsson" w:date="2020-08-18T15:30:00Z"/>
                <w:rFonts w:eastAsia="DengXian"/>
                <w:lang w:eastAsia="zh-CN"/>
              </w:rPr>
            </w:pPr>
            <w:ins w:id="1104"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105" w:author="Ericsson" w:date="2020-08-18T15:30:00Z"/>
                <w:rFonts w:eastAsia="DengXian"/>
                <w:lang w:eastAsia="zh-CN"/>
              </w:rPr>
            </w:pPr>
            <w:ins w:id="1106" w:author="Ericsson" w:date="2020-08-18T15:30:00Z">
              <w:r>
                <w:rPr>
                  <w:rFonts w:eastAsia="DengXian"/>
                  <w:lang w:eastAsia="zh-CN"/>
                </w:rPr>
                <w:t>Agree with OPPO.</w:t>
              </w:r>
            </w:ins>
          </w:p>
        </w:tc>
      </w:tr>
      <w:tr w:rsidR="001B0F50" w14:paraId="3B43720F" w14:textId="77777777">
        <w:trPr>
          <w:ins w:id="1107" w:author="Qualcomm - Peng Cheng" w:date="2020-08-19T01:52:00Z"/>
        </w:trPr>
        <w:tc>
          <w:tcPr>
            <w:tcW w:w="2122" w:type="dxa"/>
            <w:shd w:val="clear" w:color="auto" w:fill="auto"/>
          </w:tcPr>
          <w:p w14:paraId="5AD14A77" w14:textId="77777777" w:rsidR="001B0F50" w:rsidRDefault="00465C57">
            <w:pPr>
              <w:rPr>
                <w:ins w:id="1108" w:author="Qualcomm - Peng Cheng" w:date="2020-08-19T01:52:00Z"/>
                <w:rFonts w:eastAsia="DengXian"/>
                <w:lang w:eastAsia="zh-CN"/>
              </w:rPr>
            </w:pPr>
            <w:ins w:id="1109" w:author="Qualcomm - Peng Cheng" w:date="2020-08-19T01:55:00Z">
              <w:r>
                <w:rPr>
                  <w:rFonts w:eastAsia="DengXian"/>
                  <w:lang w:eastAsia="zh-CN"/>
                </w:rPr>
                <w:t>Qualcom</w:t>
              </w:r>
            </w:ins>
            <w:ins w:id="1110"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111"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112" w:author="Qualcomm - Peng Cheng" w:date="2020-08-19T01:58:00Z"/>
                <w:rFonts w:eastAsia="DengXian"/>
                <w:lang w:eastAsia="zh-CN"/>
              </w:rPr>
            </w:pPr>
            <w:ins w:id="1113" w:author="Qualcomm - Peng Cheng" w:date="2020-08-19T01:58:00Z">
              <w:r>
                <w:rPr>
                  <w:rFonts w:eastAsia="DengXian"/>
                  <w:lang w:eastAsia="zh-CN"/>
                </w:rPr>
                <w:t>@OPPO, Ericsson: the inte</w:t>
              </w:r>
            </w:ins>
            <w:ins w:id="1114" w:author="Qualcomm - Peng Cheng" w:date="2020-08-19T01:59:00Z">
              <w:r>
                <w:rPr>
                  <w:rFonts w:eastAsia="DengXian"/>
                  <w:lang w:eastAsia="zh-CN"/>
                </w:rPr>
                <w:t xml:space="preserve">ntion is just to clarify that </w:t>
              </w:r>
            </w:ins>
            <w:ins w:id="1115" w:author="Qualcomm - Peng Cheng" w:date="2020-08-19T02:11:00Z">
              <w:r>
                <w:rPr>
                  <w:rFonts w:eastAsia="DengXian"/>
                  <w:lang w:eastAsia="zh-CN"/>
                </w:rPr>
                <w:t>gNB controlled path switch is not applied to L3 UE-to-NW relay</w:t>
              </w:r>
            </w:ins>
            <w:ins w:id="1116" w:author="Qualcomm - Peng Cheng" w:date="2020-08-19T01:58:00Z">
              <w:r>
                <w:rPr>
                  <w:rFonts w:eastAsia="DengXian"/>
                  <w:lang w:eastAsia="zh-CN"/>
                </w:rPr>
                <w:t xml:space="preserve"> </w:t>
              </w:r>
            </w:ins>
          </w:p>
          <w:p w14:paraId="54863245" w14:textId="77777777" w:rsidR="001B0F50" w:rsidRDefault="00465C57">
            <w:pPr>
              <w:rPr>
                <w:ins w:id="1117" w:author="Qualcomm - Peng Cheng" w:date="2020-08-19T01:52:00Z"/>
                <w:rFonts w:eastAsia="DengXian"/>
                <w:lang w:eastAsia="zh-CN"/>
              </w:rPr>
            </w:pPr>
            <w:ins w:id="1118" w:author="Qualcomm - Peng Cheng" w:date="2020-08-19T01:56:00Z">
              <w:r>
                <w:rPr>
                  <w:rFonts w:eastAsia="DengXian"/>
                  <w:lang w:eastAsia="zh-CN"/>
                </w:rPr>
                <w:t xml:space="preserve">@Xiaomi: </w:t>
              </w:r>
            </w:ins>
            <w:ins w:id="1119" w:author="Qualcomm - Peng Cheng" w:date="2020-08-19T01:57:00Z">
              <w:r>
                <w:rPr>
                  <w:rFonts w:eastAsia="DengXian"/>
                  <w:lang w:eastAsia="zh-CN"/>
                </w:rPr>
                <w:t xml:space="preserve">we think </w:t>
              </w:r>
            </w:ins>
            <w:ins w:id="1120" w:author="Qualcomm - Peng Cheng" w:date="2020-08-19T02:11:00Z">
              <w:r>
                <w:rPr>
                  <w:rFonts w:eastAsia="DengXian"/>
                  <w:lang w:eastAsia="zh-CN"/>
                </w:rPr>
                <w:t xml:space="preserve">your proposal on </w:t>
              </w:r>
            </w:ins>
            <w:ins w:id="1121" w:author="Qualcomm - Peng Cheng" w:date="2020-08-19T01:57:00Z">
              <w:r>
                <w:rPr>
                  <w:rFonts w:eastAsia="DengXian"/>
                  <w:lang w:eastAsia="zh-CN"/>
                </w:rPr>
                <w:t>path switch</w:t>
              </w:r>
            </w:ins>
            <w:ins w:id="1122" w:author="Qualcomm - Peng Cheng" w:date="2020-08-19T02:11:00Z">
              <w:r>
                <w:rPr>
                  <w:rFonts w:eastAsia="DengXian"/>
                  <w:lang w:eastAsia="zh-CN"/>
                </w:rPr>
                <w:t xml:space="preserve"> can be discussed </w:t>
              </w:r>
            </w:ins>
            <w:ins w:id="1123" w:author="Qualcomm - Peng Cheng" w:date="2020-08-19T02:12:00Z">
              <w:r>
                <w:rPr>
                  <w:rFonts w:eastAsia="DengXian"/>
                  <w:lang w:eastAsia="zh-CN"/>
                </w:rPr>
                <w:t>in relay (re)selection because it as coupling with relay reselection. As you mentioned.</w:t>
              </w:r>
            </w:ins>
          </w:p>
        </w:tc>
      </w:tr>
      <w:tr w:rsidR="001B0F50" w14:paraId="2D08D320" w14:textId="77777777">
        <w:trPr>
          <w:ins w:id="1124" w:author="CATT" w:date="2020-08-19T14:07:00Z"/>
        </w:trPr>
        <w:tc>
          <w:tcPr>
            <w:tcW w:w="2122" w:type="dxa"/>
            <w:shd w:val="clear" w:color="auto" w:fill="auto"/>
          </w:tcPr>
          <w:p w14:paraId="257B7FFE" w14:textId="77777777" w:rsidR="001B0F50" w:rsidRDefault="00465C57">
            <w:pPr>
              <w:rPr>
                <w:ins w:id="1125" w:author="CATT" w:date="2020-08-19T14:07:00Z"/>
                <w:rFonts w:eastAsia="DengXian"/>
                <w:lang w:eastAsia="zh-CN"/>
              </w:rPr>
            </w:pPr>
            <w:ins w:id="1126"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127" w:author="CATT" w:date="2020-08-19T14:07:00Z"/>
                <w:rFonts w:eastAsia="DengXian"/>
                <w:lang w:eastAsia="zh-CN"/>
              </w:rPr>
            </w:pPr>
            <w:ins w:id="1128" w:author="CATT" w:date="2020-08-19T14:07:00Z">
              <w:r>
                <w:rPr>
                  <w:rFonts w:eastAsia="DengXian" w:hint="eastAsia"/>
                  <w:lang w:eastAsia="zh-CN"/>
                </w:rPr>
                <w:t>Yes</w:t>
              </w:r>
            </w:ins>
            <w:ins w:id="1129"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130" w:author="CATT" w:date="2020-08-19T14:07:00Z"/>
                <w:rFonts w:eastAsia="DengXian"/>
                <w:lang w:eastAsia="zh-CN"/>
              </w:rPr>
            </w:pPr>
            <w:ins w:id="1131"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trPr>
          <w:ins w:id="1132" w:author="Srinivasan, Nithin" w:date="2020-08-19T12:38:00Z"/>
        </w:trPr>
        <w:tc>
          <w:tcPr>
            <w:tcW w:w="2122" w:type="dxa"/>
            <w:shd w:val="clear" w:color="auto" w:fill="auto"/>
          </w:tcPr>
          <w:p w14:paraId="46983FE0" w14:textId="77777777" w:rsidR="001B0F50" w:rsidRDefault="00465C57">
            <w:pPr>
              <w:rPr>
                <w:ins w:id="1133" w:author="Srinivasan, Nithin" w:date="2020-08-19T12:38:00Z"/>
                <w:rFonts w:eastAsia="DengXian"/>
                <w:lang w:eastAsia="zh-CN"/>
              </w:rPr>
            </w:pPr>
            <w:ins w:id="1134"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135" w:author="Srinivasan, Nithin" w:date="2020-08-19T12:38:00Z"/>
                <w:rFonts w:eastAsia="DengXian"/>
                <w:lang w:eastAsia="zh-CN"/>
              </w:rPr>
            </w:pPr>
            <w:ins w:id="1136"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137" w:author="Srinivasan, Nithin" w:date="2020-08-19T12:38:00Z"/>
                <w:rFonts w:eastAsia="DengXian"/>
                <w:lang w:eastAsia="zh-CN"/>
              </w:rPr>
            </w:pPr>
            <w:ins w:id="1138" w:author="Srinivasan, Nithin" w:date="2020-08-19T12:39:00Z">
              <w:r>
                <w:rPr>
                  <w:rFonts w:eastAsia="DengXian"/>
                  <w:lang w:eastAsia="zh-CN"/>
                </w:rPr>
                <w:t>We request that gNB-assisted path switch be a part of the design for relay (re)selection</w:t>
              </w:r>
            </w:ins>
          </w:p>
        </w:tc>
      </w:tr>
      <w:tr w:rsidR="001B0F50" w14:paraId="2C3DB116" w14:textId="77777777">
        <w:trPr>
          <w:ins w:id="1139" w:author="Rui Wang(Huawei)" w:date="2020-08-20T00:02:00Z"/>
        </w:trPr>
        <w:tc>
          <w:tcPr>
            <w:tcW w:w="2122" w:type="dxa"/>
            <w:shd w:val="clear" w:color="auto" w:fill="auto"/>
          </w:tcPr>
          <w:p w14:paraId="224146DC" w14:textId="77777777" w:rsidR="001B0F50" w:rsidRDefault="00465C57">
            <w:pPr>
              <w:rPr>
                <w:ins w:id="1140" w:author="Rui Wang(Huawei)" w:date="2020-08-20T00:02:00Z"/>
                <w:rFonts w:eastAsia="DengXian"/>
                <w:lang w:eastAsia="zh-CN"/>
              </w:rPr>
            </w:pPr>
            <w:ins w:id="1141"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142" w:author="Rui Wang(Huawei)" w:date="2020-08-20T00:02:00Z"/>
                <w:rFonts w:eastAsia="DengXian"/>
                <w:lang w:eastAsia="zh-CN"/>
              </w:rPr>
            </w:pPr>
            <w:ins w:id="1143"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144" w:author="Rui Wang(Huawei)" w:date="2020-08-20T00:02:00Z"/>
                <w:rFonts w:eastAsia="DengXian"/>
                <w:lang w:eastAsia="zh-CN"/>
              </w:rPr>
            </w:pPr>
            <w:ins w:id="1145"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trPr>
          <w:ins w:id="1146" w:author="vivo(Boubacar)" w:date="2020-08-20T12:29:00Z"/>
        </w:trPr>
        <w:tc>
          <w:tcPr>
            <w:tcW w:w="2122" w:type="dxa"/>
            <w:shd w:val="clear" w:color="auto" w:fill="auto"/>
          </w:tcPr>
          <w:p w14:paraId="55BF753A" w14:textId="77777777" w:rsidR="001B0F50" w:rsidRDefault="00465C57">
            <w:pPr>
              <w:rPr>
                <w:ins w:id="1147" w:author="vivo(Boubacar)" w:date="2020-08-20T12:29:00Z"/>
                <w:rFonts w:eastAsia="DengXian"/>
                <w:lang w:eastAsia="zh-CN"/>
              </w:rPr>
            </w:pPr>
            <w:ins w:id="1148"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149" w:author="vivo(Boubacar)" w:date="2020-08-20T12:29:00Z"/>
                <w:rFonts w:eastAsia="DengXian"/>
                <w:lang w:eastAsia="zh-CN"/>
              </w:rPr>
            </w:pPr>
            <w:ins w:id="1150"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151" w:author="vivo(Boubacar)" w:date="2020-08-20T12:29:00Z"/>
                <w:rFonts w:eastAsia="DengXian"/>
                <w:lang w:eastAsia="zh-CN"/>
              </w:rPr>
            </w:pPr>
            <w:ins w:id="1152"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trPr>
          <w:ins w:id="1153" w:author="ZTE(Weiqiang)" w:date="2020-08-20T14:21:00Z"/>
        </w:trPr>
        <w:tc>
          <w:tcPr>
            <w:tcW w:w="2122" w:type="dxa"/>
            <w:shd w:val="clear" w:color="auto" w:fill="auto"/>
          </w:tcPr>
          <w:p w14:paraId="3A0FAD67" w14:textId="77777777" w:rsidR="001B0F50" w:rsidRDefault="00465C57">
            <w:pPr>
              <w:rPr>
                <w:ins w:id="1154" w:author="ZTE(Weiqiang)" w:date="2020-08-20T14:21:00Z"/>
                <w:rFonts w:eastAsia="DengXian"/>
                <w:lang w:eastAsia="zh-CN"/>
              </w:rPr>
            </w:pPr>
            <w:ins w:id="1155"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156" w:author="ZTE(Weiqiang)" w:date="2020-08-20T14:21:00Z"/>
                <w:rFonts w:eastAsia="DengXian"/>
                <w:lang w:eastAsia="zh-CN"/>
              </w:rPr>
            </w:pPr>
            <w:ins w:id="1157"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158" w:author="ZTE(Weiqiang)" w:date="2020-08-20T14:21:00Z"/>
                <w:rFonts w:eastAsia="DengXian"/>
                <w:lang w:eastAsia="zh-CN"/>
              </w:rPr>
            </w:pPr>
            <w:ins w:id="1159" w:author="ZTE - Boyuan" w:date="2020-08-20T22:23:00Z">
              <w:r>
                <w:rPr>
                  <w:rFonts w:eastAsia="DengXian" w:hint="eastAsia"/>
                  <w:lang w:eastAsia="zh-CN"/>
                </w:rPr>
                <w:t>Legacy LTE UE-NW relay can be taken as a baseline.</w:t>
              </w:r>
            </w:ins>
          </w:p>
        </w:tc>
      </w:tr>
      <w:tr w:rsidR="009F7481" w14:paraId="744B1549" w14:textId="77777777">
        <w:trPr>
          <w:ins w:id="1160" w:author="Lenovo" w:date="2020-08-20T16:40:00Z"/>
        </w:trPr>
        <w:tc>
          <w:tcPr>
            <w:tcW w:w="2122" w:type="dxa"/>
            <w:shd w:val="clear" w:color="auto" w:fill="auto"/>
          </w:tcPr>
          <w:p w14:paraId="26FF6DEA" w14:textId="77777777" w:rsidR="009F7481" w:rsidRDefault="009F7481" w:rsidP="009F7481">
            <w:pPr>
              <w:rPr>
                <w:ins w:id="1161" w:author="Lenovo" w:date="2020-08-20T16:40:00Z"/>
                <w:rFonts w:eastAsia="DengXian"/>
                <w:lang w:eastAsia="zh-CN"/>
              </w:rPr>
            </w:pPr>
            <w:ins w:id="1162"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163"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164" w:author="Lenovo" w:date="2020-08-20T16:40:00Z"/>
                <w:rFonts w:eastAsia="DengXian"/>
                <w:lang w:eastAsia="zh-CN"/>
              </w:rPr>
            </w:pPr>
            <w:ins w:id="1165"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166"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F60DDE">
            <w:pPr>
              <w:rPr>
                <w:ins w:id="1167" w:author="Nokia (GWO)" w:date="2020-08-20T16:45:00Z"/>
                <w:rFonts w:eastAsia="DengXian"/>
                <w:lang w:eastAsia="zh-CN"/>
              </w:rPr>
            </w:pPr>
            <w:ins w:id="1168"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F60DDE">
            <w:pPr>
              <w:rPr>
                <w:ins w:id="1169" w:author="Nokia (GWO)" w:date="2020-08-20T16:45:00Z"/>
                <w:rFonts w:eastAsia="DengXian"/>
                <w:lang w:eastAsia="zh-CN"/>
              </w:rPr>
            </w:pPr>
            <w:ins w:id="1170"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F60DDE">
            <w:pPr>
              <w:rPr>
                <w:ins w:id="1171" w:author="Nokia (GWO)" w:date="2020-08-20T16:45:00Z"/>
                <w:rFonts w:eastAsia="DengXian"/>
                <w:lang w:eastAsia="zh-CN"/>
              </w:rPr>
            </w:pPr>
            <w:ins w:id="1172" w:author="Nokia (GWO)" w:date="2020-08-20T16:45:00Z">
              <w:r>
                <w:rPr>
                  <w:rFonts w:eastAsia="DengXian"/>
                  <w:lang w:eastAsia="zh-CN"/>
                </w:rPr>
                <w:t>Relay selection and reselection and path switch should be discussed separately.</w:t>
              </w:r>
            </w:ins>
          </w:p>
        </w:tc>
      </w:tr>
      <w:tr w:rsidR="00D755E9" w14:paraId="1F35B48E" w14:textId="77777777" w:rsidTr="00190936">
        <w:trPr>
          <w:ins w:id="1173"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174" w:author="Apple - Zhibin Wu" w:date="2020-08-20T08:57:00Z"/>
                <w:rFonts w:eastAsia="DengXian"/>
                <w:lang w:eastAsia="zh-CN"/>
              </w:rPr>
            </w:pPr>
            <w:ins w:id="1175"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176"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177" w:author="Apple - Zhibin Wu" w:date="2020-08-20T08:57:00Z"/>
                <w:rFonts w:eastAsia="DengXian"/>
                <w:lang w:eastAsia="zh-CN"/>
              </w:rPr>
            </w:pPr>
            <w:ins w:id="1178"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190936">
        <w:trPr>
          <w:ins w:id="1179"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180" w:author="Convida" w:date="2020-08-20T14:12:00Z"/>
                <w:rFonts w:eastAsia="DengXian"/>
                <w:lang w:eastAsia="zh-CN"/>
              </w:rPr>
            </w:pPr>
            <w:ins w:id="1181"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182" w:author="Convida" w:date="2020-08-20T14:12:00Z"/>
                <w:rFonts w:eastAsia="DengXian"/>
                <w:lang w:eastAsia="zh-CN"/>
              </w:rPr>
            </w:pPr>
            <w:ins w:id="1183"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184" w:author="Convida" w:date="2020-08-20T14:12:00Z"/>
                <w:rFonts w:eastAsia="DengXian"/>
                <w:lang w:eastAsia="zh-CN"/>
              </w:rPr>
            </w:pPr>
            <w:ins w:id="1185" w:author="Convida" w:date="2020-08-20T14:12:00Z">
              <w:r>
                <w:rPr>
                  <w:rFonts w:eastAsia="DengXian"/>
                  <w:lang w:eastAsia="zh-CN"/>
                </w:rPr>
                <w:t>Agree with OPPO.</w:t>
              </w:r>
            </w:ins>
          </w:p>
        </w:tc>
      </w:tr>
    </w:tbl>
    <w:p w14:paraId="0414C4D6" w14:textId="77777777" w:rsidR="001B0F50"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186" w:name="_Hlk48596096"/>
      <w:r>
        <w:t>Note that it may have CN impacts that requires SA2 validation (remote UE has NAS connection with AMF) if it is agreed</w:t>
      </w:r>
    </w:p>
    <w:bookmarkEnd w:id="1186"/>
    <w:p w14:paraId="3D2E84EC" w14:textId="77777777" w:rsidR="001B0F50" w:rsidRDefault="00FB4D12">
      <w:pPr>
        <w:jc w:val="center"/>
        <w:rPr>
          <w:lang w:eastAsia="zh-CN"/>
        </w:rPr>
      </w:pPr>
      <w:r>
        <w:rPr>
          <w:noProof/>
        </w:rPr>
        <w:lastRenderedPageBreak/>
        <w:pict w14:anchorId="47BACFAE">
          <v:shape id="_x0000_i1030" type="#_x0000_t75" alt="" style="width:480.9pt;height:139.4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FB4D12">
      <w:r>
        <w:rPr>
          <w:noProof/>
        </w:rPr>
        <w:pict w14:anchorId="6B7074F2">
          <v:shape id="_x0000_i1031" type="#_x0000_t75" alt="" style="width:467.1pt;height:144.9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187"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188" w:author="Xuelong Wang" w:date="2020-08-18T08:11:00Z">
              <w:r>
                <w:rPr>
                  <w:rFonts w:ascii="Arial" w:eastAsia="Times New Roman" w:hAnsi="Arial" w:cs="Arial"/>
                </w:rPr>
                <w:t>We do not see the need to discuss the control protocol stack for L3 UE-to-NW relay, as Remote UE can use the legacy approach</w:t>
              </w:r>
            </w:ins>
            <w:ins w:id="1189" w:author="Xuelong Wang" w:date="2020-08-18T08:12:00Z">
              <w:r>
                <w:rPr>
                  <w:rFonts w:ascii="Arial" w:eastAsia="Times New Roman" w:hAnsi="Arial" w:cs="Arial"/>
                </w:rPr>
                <w:t xml:space="preserve"> when considering NAS connection</w:t>
              </w:r>
            </w:ins>
            <w:ins w:id="1190"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ins w:id="1191"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192"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193" w:author="Hao Bi" w:date="2020-08-17T21:57:00Z">
              <w:r>
                <w:rPr>
                  <w:rFonts w:eastAsia="Times New Roman"/>
                </w:rPr>
                <w:t>Remote UE doesn’t have RRC connection with gNB, and can’t have NAS connection with AMF.</w:t>
              </w:r>
            </w:ins>
          </w:p>
        </w:tc>
      </w:tr>
      <w:tr w:rsidR="001B0F50" w14:paraId="3403347D" w14:textId="77777777">
        <w:trPr>
          <w:ins w:id="1194" w:author="yang xing" w:date="2020-08-18T14:42:00Z"/>
        </w:trPr>
        <w:tc>
          <w:tcPr>
            <w:tcW w:w="2122" w:type="dxa"/>
            <w:shd w:val="clear" w:color="auto" w:fill="auto"/>
          </w:tcPr>
          <w:p w14:paraId="7F8C97F2" w14:textId="77777777" w:rsidR="001B0F50" w:rsidRDefault="00465C57">
            <w:pPr>
              <w:rPr>
                <w:ins w:id="1195" w:author="yang xing" w:date="2020-08-18T14:42:00Z"/>
                <w:rFonts w:eastAsia="Times New Roman"/>
              </w:rPr>
            </w:pPr>
            <w:ins w:id="1196"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197" w:author="yang xing" w:date="2020-08-18T14:42:00Z"/>
                <w:rFonts w:eastAsia="Times New Roman"/>
              </w:rPr>
            </w:pPr>
            <w:ins w:id="1198"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199" w:author="yang xing" w:date="2020-08-18T14:42:00Z"/>
                <w:rFonts w:eastAsia="Times New Roman"/>
              </w:rPr>
            </w:pPr>
            <w:ins w:id="1200"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201" w:author="OPPO (Qianxi)" w:date="2020-08-18T15:54:00Z"/>
        </w:trPr>
        <w:tc>
          <w:tcPr>
            <w:tcW w:w="2122" w:type="dxa"/>
            <w:shd w:val="clear" w:color="auto" w:fill="auto"/>
          </w:tcPr>
          <w:p w14:paraId="7A0179FF" w14:textId="77777777" w:rsidR="001B0F50" w:rsidRDefault="00465C57">
            <w:pPr>
              <w:rPr>
                <w:ins w:id="1202" w:author="OPPO (Qianxi)" w:date="2020-08-18T15:54:00Z"/>
                <w:lang w:eastAsia="zh-CN"/>
              </w:rPr>
            </w:pPr>
            <w:ins w:id="120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204" w:author="OPPO (Qianxi)" w:date="2020-08-18T15:54:00Z"/>
                <w:lang w:eastAsia="zh-CN"/>
              </w:rPr>
            </w:pPr>
          </w:p>
        </w:tc>
        <w:tc>
          <w:tcPr>
            <w:tcW w:w="5664" w:type="dxa"/>
            <w:shd w:val="clear" w:color="auto" w:fill="auto"/>
          </w:tcPr>
          <w:p w14:paraId="3D012308" w14:textId="77777777" w:rsidR="001B0F50" w:rsidRDefault="00465C57">
            <w:pPr>
              <w:rPr>
                <w:ins w:id="1205" w:author="OPPO (Qianxi)" w:date="2020-08-18T15:54:00Z"/>
                <w:lang w:eastAsia="zh-CN"/>
              </w:rPr>
            </w:pPr>
            <w:ins w:id="1206"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trPr>
          <w:ins w:id="1207" w:author="Ericsson" w:date="2020-08-18T15:32:00Z"/>
        </w:trPr>
        <w:tc>
          <w:tcPr>
            <w:tcW w:w="2122" w:type="dxa"/>
            <w:shd w:val="clear" w:color="auto" w:fill="auto"/>
          </w:tcPr>
          <w:p w14:paraId="5D9975A3" w14:textId="77777777" w:rsidR="001B0F50" w:rsidRDefault="00465C57">
            <w:pPr>
              <w:rPr>
                <w:ins w:id="1208" w:author="Ericsson" w:date="2020-08-18T15:32:00Z"/>
                <w:rFonts w:eastAsia="DengXian"/>
                <w:lang w:eastAsia="zh-CN"/>
              </w:rPr>
            </w:pPr>
            <w:ins w:id="1209"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210" w:author="Ericsson" w:date="2020-08-18T15:32:00Z"/>
                <w:lang w:eastAsia="zh-CN"/>
              </w:rPr>
            </w:pPr>
            <w:ins w:id="1211" w:author="Ericsson" w:date="2020-08-18T15:32:00Z">
              <w:r>
                <w:rPr>
                  <w:lang w:eastAsia="zh-CN"/>
                </w:rPr>
                <w:t>Alt-1</w:t>
              </w:r>
            </w:ins>
          </w:p>
        </w:tc>
        <w:tc>
          <w:tcPr>
            <w:tcW w:w="5664" w:type="dxa"/>
            <w:shd w:val="clear" w:color="auto" w:fill="auto"/>
          </w:tcPr>
          <w:p w14:paraId="158E40EA" w14:textId="77777777" w:rsidR="001B0F50" w:rsidRDefault="00465C57">
            <w:pPr>
              <w:rPr>
                <w:ins w:id="1212" w:author="Ericsson" w:date="2020-08-18T15:32:00Z"/>
                <w:rFonts w:eastAsia="DengXian"/>
                <w:lang w:eastAsia="zh-CN"/>
              </w:rPr>
            </w:pPr>
            <w:ins w:id="1213" w:author="Ericsson" w:date="2020-08-18T15:33:00Z">
              <w:r>
                <w:rPr>
                  <w:rFonts w:eastAsia="DengXian"/>
                  <w:lang w:eastAsia="zh-CN"/>
                </w:rPr>
                <w:t>Alt-1 is aligned with SA2.</w:t>
              </w:r>
            </w:ins>
          </w:p>
        </w:tc>
      </w:tr>
      <w:tr w:rsidR="001B0F50" w14:paraId="559A1FF1" w14:textId="77777777">
        <w:trPr>
          <w:ins w:id="1214" w:author="Qualcomm - Peng Cheng" w:date="2020-08-19T01:59:00Z"/>
        </w:trPr>
        <w:tc>
          <w:tcPr>
            <w:tcW w:w="2122" w:type="dxa"/>
            <w:shd w:val="clear" w:color="auto" w:fill="auto"/>
          </w:tcPr>
          <w:p w14:paraId="45734FDB" w14:textId="77777777" w:rsidR="001B0F50" w:rsidRDefault="00465C57">
            <w:pPr>
              <w:rPr>
                <w:ins w:id="1215" w:author="Qualcomm - Peng Cheng" w:date="2020-08-19T01:59:00Z"/>
                <w:rFonts w:eastAsia="DengXian"/>
                <w:lang w:eastAsia="zh-CN"/>
              </w:rPr>
            </w:pPr>
            <w:ins w:id="1216" w:author="Qualcomm - Peng Cheng" w:date="2020-08-19T01:59:00Z">
              <w:r>
                <w:rPr>
                  <w:rFonts w:eastAsia="DengXian"/>
                  <w:lang w:eastAsia="zh-CN"/>
                </w:rPr>
                <w:lastRenderedPageBreak/>
                <w:t>Qualcomm</w:t>
              </w:r>
            </w:ins>
          </w:p>
        </w:tc>
        <w:tc>
          <w:tcPr>
            <w:tcW w:w="1842" w:type="dxa"/>
            <w:shd w:val="clear" w:color="auto" w:fill="auto"/>
          </w:tcPr>
          <w:p w14:paraId="73CB5D0C" w14:textId="77777777" w:rsidR="001B0F50" w:rsidRDefault="00465C57">
            <w:pPr>
              <w:rPr>
                <w:ins w:id="1217" w:author="Qualcomm - Peng Cheng" w:date="2020-08-19T01:59:00Z"/>
                <w:lang w:eastAsia="zh-CN"/>
              </w:rPr>
            </w:pPr>
            <w:ins w:id="1218" w:author="Qualcomm - Peng Cheng" w:date="2020-08-19T01:59:00Z">
              <w:r>
                <w:rPr>
                  <w:lang w:eastAsia="zh-CN"/>
                </w:rPr>
                <w:t>Alt-1</w:t>
              </w:r>
            </w:ins>
          </w:p>
        </w:tc>
        <w:tc>
          <w:tcPr>
            <w:tcW w:w="5664" w:type="dxa"/>
            <w:shd w:val="clear" w:color="auto" w:fill="auto"/>
          </w:tcPr>
          <w:p w14:paraId="5BBD830E" w14:textId="77777777" w:rsidR="001B0F50" w:rsidRDefault="00465C57">
            <w:pPr>
              <w:rPr>
                <w:ins w:id="1219" w:author="Qualcomm - Peng Cheng" w:date="2020-08-19T02:03:00Z"/>
                <w:rFonts w:eastAsia="DengXian"/>
                <w:lang w:eastAsia="zh-CN"/>
              </w:rPr>
            </w:pPr>
            <w:ins w:id="1220" w:author="Qualcomm - Peng Cheng" w:date="2020-08-19T02:00:00Z">
              <w:r>
                <w:rPr>
                  <w:rFonts w:eastAsia="DengXian"/>
                  <w:lang w:eastAsia="zh-CN"/>
                </w:rPr>
                <w:t>We sha</w:t>
              </w:r>
            </w:ins>
            <w:ins w:id="1221"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222" w:author="Qualcomm - Peng Cheng" w:date="2020-08-19T01:59:00Z"/>
                <w:rFonts w:eastAsia="DengXian"/>
                <w:lang w:eastAsia="zh-CN"/>
              </w:rPr>
            </w:pPr>
            <w:ins w:id="1223" w:author="Qualcomm - Peng Cheng" w:date="2020-08-19T02:03:00Z">
              <w:r>
                <w:rPr>
                  <w:rFonts w:eastAsia="DengXian"/>
                  <w:lang w:eastAsia="zh-CN"/>
                </w:rPr>
                <w:t>We fail to understand</w:t>
              </w:r>
            </w:ins>
            <w:ins w:id="1224" w:author="Qualcomm - Peng Cheng" w:date="2020-08-19T02:04:00Z">
              <w:r>
                <w:rPr>
                  <w:rFonts w:eastAsia="DengXian"/>
                  <w:lang w:eastAsia="zh-CN"/>
                </w:rPr>
                <w:t xml:space="preserve"> MediaTek’s comment that Remote UE can use the legacy approach when considering NAS connection. The remote UE can be Out</w:t>
              </w:r>
            </w:ins>
            <w:ins w:id="1225" w:author="Qualcomm - Peng Cheng" w:date="2020-08-19T02:05:00Z">
              <w:r>
                <w:rPr>
                  <w:rFonts w:eastAsia="DengXian"/>
                  <w:lang w:eastAsia="zh-CN"/>
                </w:rPr>
                <w:t>-</w:t>
              </w:r>
            </w:ins>
            <w:ins w:id="1226" w:author="Qualcomm - Peng Cheng" w:date="2020-08-19T02:04:00Z">
              <w:r>
                <w:rPr>
                  <w:rFonts w:eastAsia="DengXian"/>
                  <w:lang w:eastAsia="zh-CN"/>
                </w:rPr>
                <w:t>of</w:t>
              </w:r>
            </w:ins>
            <w:ins w:id="1227" w:author="Qualcomm - Peng Cheng" w:date="2020-08-19T02:05:00Z">
              <w:r>
                <w:rPr>
                  <w:rFonts w:eastAsia="DengXian"/>
                  <w:lang w:eastAsia="zh-CN"/>
                </w:rPr>
                <w:t>-</w:t>
              </w:r>
            </w:ins>
            <w:ins w:id="1228" w:author="Qualcomm - Peng Cheng" w:date="2020-08-19T02:04:00Z">
              <w:r>
                <w:rPr>
                  <w:rFonts w:eastAsia="DengXian"/>
                  <w:lang w:eastAsia="zh-CN"/>
                </w:rPr>
                <w:t>coverage</w:t>
              </w:r>
            </w:ins>
            <w:ins w:id="1229" w:author="Qualcomm - Peng Cheng" w:date="2020-08-19T02:05:00Z">
              <w:r>
                <w:rPr>
                  <w:rFonts w:eastAsia="DengXian"/>
                  <w:lang w:eastAsia="zh-CN"/>
                </w:rPr>
                <w:t>. We are not sure what is legacy approach for OOC remote UE.</w:t>
              </w:r>
            </w:ins>
          </w:p>
        </w:tc>
      </w:tr>
      <w:tr w:rsidR="001B0F50" w14:paraId="5DA63D28" w14:textId="77777777">
        <w:trPr>
          <w:ins w:id="1230" w:author="CATT" w:date="2020-08-19T14:07:00Z"/>
        </w:trPr>
        <w:tc>
          <w:tcPr>
            <w:tcW w:w="2122" w:type="dxa"/>
            <w:shd w:val="clear" w:color="auto" w:fill="auto"/>
          </w:tcPr>
          <w:p w14:paraId="14C84555" w14:textId="77777777" w:rsidR="001B0F50" w:rsidRDefault="00465C57">
            <w:pPr>
              <w:rPr>
                <w:ins w:id="1231" w:author="CATT" w:date="2020-08-19T14:07:00Z"/>
                <w:rFonts w:eastAsia="DengXian"/>
                <w:lang w:eastAsia="zh-CN"/>
              </w:rPr>
            </w:pPr>
            <w:ins w:id="1232"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233" w:author="CATT" w:date="2020-08-19T14:07:00Z"/>
                <w:lang w:eastAsia="zh-CN"/>
              </w:rPr>
            </w:pPr>
          </w:p>
        </w:tc>
        <w:tc>
          <w:tcPr>
            <w:tcW w:w="5664" w:type="dxa"/>
            <w:shd w:val="clear" w:color="auto" w:fill="auto"/>
          </w:tcPr>
          <w:p w14:paraId="62EA9D6D" w14:textId="77777777" w:rsidR="001B0F50" w:rsidRDefault="00465C57">
            <w:pPr>
              <w:rPr>
                <w:ins w:id="1234" w:author="CATT" w:date="2020-08-19T14:07:00Z"/>
                <w:rFonts w:eastAsia="DengXian"/>
                <w:lang w:eastAsia="zh-CN"/>
              </w:rPr>
            </w:pPr>
            <w:ins w:id="1235" w:author="CATT" w:date="2020-08-19T14:08:00Z">
              <w:r>
                <w:rPr>
                  <w:rFonts w:eastAsia="DengXian" w:hint="eastAsia"/>
                  <w:lang w:eastAsia="zh-CN"/>
                </w:rPr>
                <w:t>Regarding to the NAS connection, it should be decided in SA2, not in RAN2.</w:t>
              </w:r>
            </w:ins>
          </w:p>
        </w:tc>
      </w:tr>
      <w:tr w:rsidR="001B0F50" w14:paraId="5D527261" w14:textId="77777777">
        <w:trPr>
          <w:ins w:id="1236" w:author="Srinivasan, Nithin" w:date="2020-08-19T12:40:00Z"/>
        </w:trPr>
        <w:tc>
          <w:tcPr>
            <w:tcW w:w="2122" w:type="dxa"/>
            <w:shd w:val="clear" w:color="auto" w:fill="auto"/>
          </w:tcPr>
          <w:p w14:paraId="4D850A36" w14:textId="77777777" w:rsidR="001B0F50" w:rsidRDefault="00465C57">
            <w:pPr>
              <w:rPr>
                <w:ins w:id="1237" w:author="Srinivasan, Nithin" w:date="2020-08-19T12:40:00Z"/>
                <w:rFonts w:eastAsia="DengXian"/>
                <w:lang w:eastAsia="zh-CN"/>
              </w:rPr>
            </w:pPr>
            <w:ins w:id="1238"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239" w:author="Srinivasan, Nithin" w:date="2020-08-19T12:40:00Z"/>
                <w:lang w:eastAsia="zh-CN"/>
              </w:rPr>
            </w:pPr>
            <w:ins w:id="1240"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241" w:author="Srinivasan, Nithin" w:date="2020-08-19T12:40:00Z"/>
                <w:rFonts w:eastAsia="DengXian"/>
                <w:lang w:eastAsia="zh-CN"/>
              </w:rPr>
              <w:pPrChange w:id="1242" w:author="Srinivasan, Nithin" w:date="2020-08-19T12:55:00Z">
                <w:pPr/>
              </w:pPrChange>
            </w:pPr>
            <w:ins w:id="1243" w:author="Srinivasan, Nithin" w:date="2020-08-19T12:40:00Z">
              <w:r>
                <w:rPr>
                  <w:rFonts w:eastAsia="DengXian"/>
                  <w:lang w:eastAsia="zh-CN"/>
                </w:rPr>
                <w:t xml:space="preserve">In principal, </w:t>
              </w:r>
            </w:ins>
            <w:ins w:id="1244" w:author="Srinivasan, Nithin" w:date="2020-08-19T12:52:00Z">
              <w:r>
                <w:rPr>
                  <w:rFonts w:eastAsia="DengXian"/>
                  <w:lang w:eastAsia="zh-CN"/>
                </w:rPr>
                <w:t xml:space="preserve">for UE-to-Network relaying, </w:t>
              </w:r>
            </w:ins>
            <w:ins w:id="1245" w:author="Srinivasan, Nithin" w:date="2020-08-19T12:40:00Z">
              <w:r>
                <w:rPr>
                  <w:rFonts w:eastAsia="DengXian"/>
                  <w:lang w:eastAsia="zh-CN"/>
                </w:rPr>
                <w:t xml:space="preserve">we believe there are several advantages to the remote UE having a NAS connection with the AMF. </w:t>
              </w:r>
            </w:ins>
            <w:ins w:id="1246" w:author="Srinivasan, Nithin" w:date="2020-08-19T12:46:00Z">
              <w:r>
                <w:rPr>
                  <w:rFonts w:eastAsia="DengXian"/>
                  <w:lang w:eastAsia="zh-CN"/>
                </w:rPr>
                <w:t>B</w:t>
              </w:r>
            </w:ins>
            <w:ins w:id="1247" w:author="Srinivasan, Nithin" w:date="2020-08-19T12:45:00Z">
              <w:r>
                <w:rPr>
                  <w:rFonts w:eastAsia="DengXian"/>
                  <w:lang w:eastAsia="zh-CN"/>
                </w:rPr>
                <w:t>oth</w:t>
              </w:r>
            </w:ins>
            <w:ins w:id="1248" w:author="Srinivasan, Nithin" w:date="2020-08-19T12:44:00Z">
              <w:r>
                <w:rPr>
                  <w:rFonts w:eastAsia="DengXian"/>
                  <w:lang w:eastAsia="zh-CN"/>
                </w:rPr>
                <w:t xml:space="preserve"> </w:t>
              </w:r>
            </w:ins>
            <w:ins w:id="1249" w:author="Srinivasan, Nithin" w:date="2020-08-19T12:46:00Z">
              <w:r>
                <w:rPr>
                  <w:rFonts w:eastAsia="DengXian"/>
                  <w:lang w:eastAsia="zh-CN"/>
                </w:rPr>
                <w:t xml:space="preserve">alternatives should be included in the LS to SA2 for their arbitration. </w:t>
              </w:r>
            </w:ins>
          </w:p>
        </w:tc>
      </w:tr>
      <w:tr w:rsidR="001B0F50" w14:paraId="40FF5020" w14:textId="77777777">
        <w:trPr>
          <w:ins w:id="1250" w:author="Rui Wang(Huawei)" w:date="2020-08-20T00:02:00Z"/>
        </w:trPr>
        <w:tc>
          <w:tcPr>
            <w:tcW w:w="2122" w:type="dxa"/>
            <w:shd w:val="clear" w:color="auto" w:fill="auto"/>
          </w:tcPr>
          <w:p w14:paraId="3EFAEBCC" w14:textId="77777777" w:rsidR="001B0F50" w:rsidRDefault="00465C57">
            <w:pPr>
              <w:rPr>
                <w:ins w:id="1251" w:author="Rui Wang(Huawei)" w:date="2020-08-20T00:02:00Z"/>
                <w:rFonts w:eastAsia="DengXian"/>
                <w:lang w:eastAsia="zh-CN"/>
              </w:rPr>
            </w:pPr>
            <w:ins w:id="1252"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253" w:author="Rui Wang(Huawei)" w:date="2020-08-20T00:02:00Z"/>
                <w:lang w:eastAsia="zh-CN"/>
              </w:rPr>
            </w:pPr>
          </w:p>
        </w:tc>
        <w:tc>
          <w:tcPr>
            <w:tcW w:w="5664" w:type="dxa"/>
            <w:shd w:val="clear" w:color="auto" w:fill="auto"/>
          </w:tcPr>
          <w:p w14:paraId="74D8ECBF" w14:textId="77777777" w:rsidR="001B0F50" w:rsidRDefault="00465C57">
            <w:pPr>
              <w:jc w:val="both"/>
              <w:rPr>
                <w:ins w:id="1254" w:author="Rui Wang(Huawei)" w:date="2020-08-20T00:02:00Z"/>
                <w:rFonts w:eastAsia="DengXian"/>
                <w:lang w:eastAsia="zh-CN"/>
              </w:rPr>
            </w:pPr>
            <w:ins w:id="1255"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trPr>
          <w:ins w:id="1256" w:author="vivo(Boubacar)" w:date="2020-08-20T12:29:00Z"/>
        </w:trPr>
        <w:tc>
          <w:tcPr>
            <w:tcW w:w="2122" w:type="dxa"/>
            <w:shd w:val="clear" w:color="auto" w:fill="auto"/>
          </w:tcPr>
          <w:p w14:paraId="1DB1B577" w14:textId="77777777" w:rsidR="001B0F50" w:rsidRDefault="00465C57">
            <w:pPr>
              <w:rPr>
                <w:ins w:id="1257" w:author="vivo(Boubacar)" w:date="2020-08-20T12:29:00Z"/>
                <w:rFonts w:eastAsia="DengXian"/>
                <w:lang w:eastAsia="zh-CN"/>
              </w:rPr>
            </w:pPr>
            <w:ins w:id="1258"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259" w:author="vivo(Boubacar)" w:date="2020-08-20T12:29:00Z"/>
                <w:lang w:eastAsia="zh-CN"/>
              </w:rPr>
            </w:pPr>
            <w:ins w:id="1260"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261" w:author="vivo(Boubacar)" w:date="2020-08-20T12:29:00Z"/>
                <w:rFonts w:eastAsia="DengXian"/>
                <w:lang w:eastAsia="zh-CN"/>
              </w:rPr>
            </w:pPr>
            <w:ins w:id="1262"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trPr>
          <w:ins w:id="1263" w:author="ZTE(Weiqiang)" w:date="2020-08-20T14:22:00Z"/>
        </w:trPr>
        <w:tc>
          <w:tcPr>
            <w:tcW w:w="2122" w:type="dxa"/>
            <w:shd w:val="clear" w:color="auto" w:fill="auto"/>
          </w:tcPr>
          <w:p w14:paraId="70CC55D9" w14:textId="77777777" w:rsidR="001B0F50" w:rsidRDefault="00465C57">
            <w:pPr>
              <w:rPr>
                <w:ins w:id="1264" w:author="ZTE(Weiqiang)" w:date="2020-08-20T14:22:00Z"/>
                <w:rFonts w:eastAsia="DengXian"/>
                <w:lang w:eastAsia="zh-CN"/>
              </w:rPr>
            </w:pPr>
            <w:ins w:id="1265"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266" w:author="ZTE(Weiqiang)" w:date="2020-08-20T14:22:00Z"/>
                <w:lang w:eastAsia="zh-CN"/>
              </w:rPr>
            </w:pPr>
            <w:ins w:id="1267"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268" w:author="ZTE(Weiqiang)" w:date="2020-08-20T14:22:00Z"/>
                <w:rFonts w:eastAsia="DengXian"/>
                <w:lang w:eastAsia="zh-CN"/>
              </w:rPr>
            </w:pPr>
            <w:ins w:id="1269"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trPr>
          <w:ins w:id="1270" w:author="Lenovo" w:date="2020-08-20T16:41:00Z"/>
        </w:trPr>
        <w:tc>
          <w:tcPr>
            <w:tcW w:w="2122" w:type="dxa"/>
            <w:shd w:val="clear" w:color="auto" w:fill="auto"/>
          </w:tcPr>
          <w:p w14:paraId="67D6200B" w14:textId="77777777" w:rsidR="009F7481" w:rsidRDefault="009F7481" w:rsidP="009F7481">
            <w:pPr>
              <w:rPr>
                <w:ins w:id="1271" w:author="Lenovo" w:date="2020-08-20T16:41:00Z"/>
                <w:rFonts w:eastAsia="DengXian"/>
                <w:lang w:eastAsia="zh-CN"/>
              </w:rPr>
            </w:pPr>
            <w:ins w:id="1272"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273" w:author="Lenovo" w:date="2020-08-20T16:41:00Z"/>
                <w:lang w:eastAsia="zh-CN"/>
              </w:rPr>
            </w:pPr>
            <w:ins w:id="1274"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275" w:author="Lenovo" w:date="2020-08-20T16:41:00Z"/>
                <w:lang w:eastAsia="zh-CN"/>
              </w:rPr>
            </w:pPr>
            <w:ins w:id="1276"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190936">
        <w:trPr>
          <w:ins w:id="1277"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F60DDE">
            <w:pPr>
              <w:rPr>
                <w:ins w:id="1278" w:author="Nokia (GWO)" w:date="2020-08-20T16:45:00Z"/>
                <w:rFonts w:eastAsia="DengXian"/>
                <w:lang w:eastAsia="zh-CN"/>
              </w:rPr>
            </w:pPr>
            <w:ins w:id="1279"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F60DDE">
            <w:pPr>
              <w:rPr>
                <w:ins w:id="1280"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F60DDE">
            <w:pPr>
              <w:jc w:val="both"/>
              <w:rPr>
                <w:ins w:id="1281" w:author="Nokia (GWO)" w:date="2020-08-20T16:45:00Z"/>
                <w:rFonts w:eastAsia="DengXian"/>
                <w:lang w:eastAsia="zh-CN"/>
              </w:rPr>
            </w:pPr>
            <w:ins w:id="1282"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283"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284" w:author="Apple - Zhibin Wu" w:date="2020-08-20T08:57:00Z"/>
                <w:rFonts w:eastAsia="DengXian"/>
                <w:lang w:eastAsia="zh-CN"/>
              </w:rPr>
            </w:pPr>
            <w:ins w:id="1285"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286" w:author="Apple - Zhibin Wu" w:date="2020-08-20T08:57:00Z"/>
                <w:lang w:eastAsia="zh-CN"/>
              </w:rPr>
            </w:pPr>
            <w:ins w:id="1287"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288" w:author="Apple - Zhibin Wu" w:date="2020-08-20T08:57:00Z"/>
                <w:rFonts w:eastAsia="DengXian"/>
                <w:lang w:eastAsia="zh-CN"/>
              </w:rPr>
            </w:pPr>
            <w:ins w:id="1289" w:author="Apple - Zhibin Wu" w:date="2020-08-20T08:57:00Z">
              <w:r>
                <w:rPr>
                  <w:rFonts w:eastAsia="DengXian"/>
                  <w:lang w:eastAsia="zh-CN"/>
                </w:rPr>
                <w:t xml:space="preserve">Also, we agree this is finally to be decided by SA2, no RAN2 impact </w:t>
              </w:r>
            </w:ins>
            <w:ins w:id="1290" w:author="Apple - Zhibin Wu" w:date="2020-08-20T08:58:00Z">
              <w:r>
                <w:rPr>
                  <w:rFonts w:eastAsia="DengXian"/>
                  <w:lang w:eastAsia="zh-CN"/>
                </w:rPr>
                <w:t>foreseen</w:t>
              </w:r>
            </w:ins>
            <w:ins w:id="1291" w:author="Apple - Zhibin Wu" w:date="2020-08-20T08:57:00Z">
              <w:r>
                <w:rPr>
                  <w:rFonts w:eastAsia="DengXian"/>
                  <w:lang w:eastAsia="zh-CN"/>
                </w:rPr>
                <w:t>.</w:t>
              </w:r>
            </w:ins>
          </w:p>
        </w:tc>
      </w:tr>
      <w:tr w:rsidR="00FB4D12" w14:paraId="3C4679D1" w14:textId="77777777" w:rsidTr="00190936">
        <w:trPr>
          <w:ins w:id="1292"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293" w:author="Convida" w:date="2020-08-20T14:12:00Z"/>
                <w:rFonts w:eastAsia="DengXian"/>
                <w:lang w:eastAsia="zh-CN"/>
              </w:rPr>
            </w:pPr>
            <w:ins w:id="1294"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295"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296" w:author="Convida" w:date="2020-08-20T14:12:00Z"/>
                <w:rFonts w:eastAsia="DengXian"/>
                <w:lang w:eastAsia="zh-CN"/>
              </w:rPr>
            </w:pPr>
            <w:ins w:id="1297" w:author="Convida" w:date="2020-08-20T14:12:00Z">
              <w:r>
                <w:rPr>
                  <w:rFonts w:eastAsia="DengXian"/>
                  <w:lang w:eastAsia="zh-CN"/>
                </w:rPr>
                <w:t>This should be something for SA2 to discuss and decide on.</w:t>
              </w:r>
            </w:ins>
          </w:p>
        </w:tc>
      </w:tr>
    </w:tbl>
    <w:p w14:paraId="71CCA94C" w14:textId="77777777" w:rsidR="001B0F50" w:rsidRDefault="001B0F50"/>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FB4D12">
      <w:pPr>
        <w:jc w:val="center"/>
        <w:rPr>
          <w:bCs/>
          <w:lang w:eastAsia="zh-CN"/>
        </w:rPr>
      </w:pPr>
      <w:r>
        <w:rPr>
          <w:noProof/>
        </w:rPr>
        <w:lastRenderedPageBreak/>
        <w:pict w14:anchorId="377CE9FA">
          <v:shape id="_x0000_i1032" type="#_x0000_t75" alt="" style="width:332.75pt;height:153.2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FB4D12">
      <w:pPr>
        <w:jc w:val="center"/>
      </w:pPr>
      <w:r>
        <w:rPr>
          <w:noProof/>
        </w:rPr>
        <w:pict w14:anchorId="11E422E9">
          <v:shape id="_x0000_i1033" type="#_x0000_t75" alt="" style="width:347.1pt;height:165.2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298"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299"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300" w:author="Xuelong Wang" w:date="2020-08-18T08:13:00Z">
              <w:r>
                <w:rPr>
                  <w:rFonts w:ascii="Arial" w:eastAsia="Times New Roman" w:hAnsi="Arial" w:cs="Arial"/>
                </w:rPr>
                <w:t xml:space="preserve">Alignment </w:t>
              </w:r>
            </w:ins>
            <w:ins w:id="1301" w:author="Xuelong Wang" w:date="2020-08-18T08:14:00Z">
              <w:r>
                <w:rPr>
                  <w:rFonts w:ascii="Arial" w:eastAsia="Times New Roman" w:hAnsi="Arial" w:cs="Arial"/>
                </w:rPr>
                <w:t>to Q1</w:t>
              </w:r>
            </w:ins>
            <w:ins w:id="1302"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ins w:id="1303"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304"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305"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306" w:author="Hao Bi" w:date="2020-08-17T21:59:00Z">
              <w:r>
                <w:rPr>
                  <w:rFonts w:eastAsia="Times New Roman"/>
                </w:rPr>
                <w:t>types</w:t>
              </w:r>
            </w:ins>
            <w:ins w:id="1307"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trPr>
          <w:ins w:id="1308" w:author="yang xing" w:date="2020-08-18T14:42:00Z"/>
        </w:trPr>
        <w:tc>
          <w:tcPr>
            <w:tcW w:w="2122" w:type="dxa"/>
            <w:shd w:val="clear" w:color="auto" w:fill="auto"/>
          </w:tcPr>
          <w:p w14:paraId="067AEE2F" w14:textId="77777777" w:rsidR="001B0F50" w:rsidRDefault="00465C57">
            <w:pPr>
              <w:rPr>
                <w:ins w:id="1309" w:author="yang xing" w:date="2020-08-18T14:42:00Z"/>
                <w:rFonts w:eastAsia="Times New Roman"/>
              </w:rPr>
            </w:pPr>
            <w:ins w:id="1310"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311" w:author="yang xing" w:date="2020-08-18T14:42:00Z"/>
                <w:rFonts w:eastAsia="Times New Roman"/>
              </w:rPr>
            </w:pPr>
            <w:ins w:id="1312"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313" w:author="yang xing" w:date="2020-08-18T14:42:00Z"/>
                <w:rFonts w:eastAsia="Times New Roman"/>
              </w:rPr>
            </w:pPr>
          </w:p>
        </w:tc>
      </w:tr>
      <w:tr w:rsidR="001B0F50" w14:paraId="161606D7" w14:textId="77777777">
        <w:trPr>
          <w:ins w:id="1314" w:author="OPPO (Qianxi)" w:date="2020-08-18T15:55:00Z"/>
        </w:trPr>
        <w:tc>
          <w:tcPr>
            <w:tcW w:w="2122" w:type="dxa"/>
            <w:shd w:val="clear" w:color="auto" w:fill="auto"/>
          </w:tcPr>
          <w:p w14:paraId="06816B30" w14:textId="77777777" w:rsidR="001B0F50" w:rsidRDefault="00465C57">
            <w:pPr>
              <w:rPr>
                <w:ins w:id="1315" w:author="OPPO (Qianxi)" w:date="2020-08-18T15:55:00Z"/>
                <w:lang w:eastAsia="zh-CN"/>
              </w:rPr>
            </w:pPr>
            <w:ins w:id="1316"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317" w:author="OPPO (Qianxi)" w:date="2020-08-18T15:55:00Z"/>
                <w:lang w:eastAsia="zh-CN"/>
              </w:rPr>
            </w:pPr>
          </w:p>
        </w:tc>
        <w:tc>
          <w:tcPr>
            <w:tcW w:w="5664" w:type="dxa"/>
            <w:shd w:val="clear" w:color="auto" w:fill="auto"/>
          </w:tcPr>
          <w:p w14:paraId="61F1D8C6" w14:textId="77777777" w:rsidR="001B0F50" w:rsidRDefault="00465C57">
            <w:pPr>
              <w:rPr>
                <w:ins w:id="1318" w:author="OPPO (Qianxi)" w:date="2020-08-18T15:55:00Z"/>
                <w:rFonts w:eastAsia="Times New Roman"/>
              </w:rPr>
            </w:pPr>
            <w:ins w:id="1319"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trPr>
          <w:ins w:id="1320" w:author="Ericsson" w:date="2020-08-18T15:33:00Z"/>
        </w:trPr>
        <w:tc>
          <w:tcPr>
            <w:tcW w:w="2122" w:type="dxa"/>
            <w:shd w:val="clear" w:color="auto" w:fill="auto"/>
          </w:tcPr>
          <w:p w14:paraId="66111096" w14:textId="77777777" w:rsidR="001B0F50" w:rsidRDefault="00465C57">
            <w:pPr>
              <w:rPr>
                <w:ins w:id="1321" w:author="Ericsson" w:date="2020-08-18T15:33:00Z"/>
                <w:rFonts w:eastAsia="DengXian"/>
                <w:lang w:eastAsia="zh-CN"/>
              </w:rPr>
            </w:pPr>
            <w:ins w:id="1322"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323" w:author="Ericsson" w:date="2020-08-18T15:33:00Z"/>
                <w:lang w:eastAsia="zh-CN"/>
              </w:rPr>
            </w:pPr>
            <w:ins w:id="1324" w:author="Ericsson" w:date="2020-08-18T15:33:00Z">
              <w:r>
                <w:rPr>
                  <w:lang w:eastAsia="zh-CN"/>
                </w:rPr>
                <w:t>A</w:t>
              </w:r>
            </w:ins>
            <w:ins w:id="1325" w:author="Ericsson" w:date="2020-08-18T15:34:00Z">
              <w:r>
                <w:rPr>
                  <w:lang w:eastAsia="zh-CN"/>
                </w:rPr>
                <w:t>lt-1</w:t>
              </w:r>
            </w:ins>
          </w:p>
        </w:tc>
        <w:tc>
          <w:tcPr>
            <w:tcW w:w="5664" w:type="dxa"/>
            <w:shd w:val="clear" w:color="auto" w:fill="auto"/>
          </w:tcPr>
          <w:p w14:paraId="674E00FB" w14:textId="77777777" w:rsidR="001B0F50" w:rsidRDefault="001B0F50">
            <w:pPr>
              <w:rPr>
                <w:ins w:id="1326" w:author="Ericsson" w:date="2020-08-18T15:33:00Z"/>
                <w:rFonts w:eastAsia="DengXian"/>
                <w:lang w:eastAsia="zh-CN"/>
              </w:rPr>
            </w:pPr>
          </w:p>
        </w:tc>
      </w:tr>
      <w:tr w:rsidR="001B0F50" w14:paraId="786332DA" w14:textId="77777777">
        <w:trPr>
          <w:ins w:id="1327" w:author="Qualcomm - Peng Cheng" w:date="2020-08-19T02:06:00Z"/>
        </w:trPr>
        <w:tc>
          <w:tcPr>
            <w:tcW w:w="2122" w:type="dxa"/>
            <w:shd w:val="clear" w:color="auto" w:fill="auto"/>
          </w:tcPr>
          <w:p w14:paraId="2F503010" w14:textId="77777777" w:rsidR="001B0F50" w:rsidRDefault="00465C57">
            <w:pPr>
              <w:rPr>
                <w:ins w:id="1328" w:author="Qualcomm - Peng Cheng" w:date="2020-08-19T02:06:00Z"/>
                <w:rFonts w:eastAsia="DengXian"/>
                <w:lang w:eastAsia="zh-CN"/>
              </w:rPr>
            </w:pPr>
            <w:ins w:id="1329"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330" w:author="Qualcomm - Peng Cheng" w:date="2020-08-19T02:06:00Z"/>
                <w:lang w:eastAsia="zh-CN"/>
              </w:rPr>
            </w:pPr>
            <w:ins w:id="1331" w:author="Qualcomm - Peng Cheng" w:date="2020-08-19T02:06:00Z">
              <w:r>
                <w:rPr>
                  <w:lang w:eastAsia="zh-CN"/>
                </w:rPr>
                <w:t>Alt-1</w:t>
              </w:r>
            </w:ins>
          </w:p>
        </w:tc>
        <w:tc>
          <w:tcPr>
            <w:tcW w:w="5664" w:type="dxa"/>
            <w:shd w:val="clear" w:color="auto" w:fill="auto"/>
          </w:tcPr>
          <w:p w14:paraId="5CF68543" w14:textId="77777777" w:rsidR="001B0F50" w:rsidRDefault="001B0F50">
            <w:pPr>
              <w:rPr>
                <w:ins w:id="1332" w:author="Qualcomm - Peng Cheng" w:date="2020-08-19T02:06:00Z"/>
                <w:rFonts w:eastAsia="DengXian"/>
                <w:lang w:eastAsia="zh-CN"/>
              </w:rPr>
            </w:pPr>
          </w:p>
        </w:tc>
      </w:tr>
      <w:tr w:rsidR="001B0F50" w14:paraId="014490B5" w14:textId="77777777">
        <w:trPr>
          <w:ins w:id="1333" w:author="CATT" w:date="2020-08-19T14:08:00Z"/>
        </w:trPr>
        <w:tc>
          <w:tcPr>
            <w:tcW w:w="2122" w:type="dxa"/>
            <w:shd w:val="clear" w:color="auto" w:fill="auto"/>
          </w:tcPr>
          <w:p w14:paraId="10A2DB65" w14:textId="77777777" w:rsidR="001B0F50" w:rsidRDefault="00465C57">
            <w:pPr>
              <w:rPr>
                <w:ins w:id="1334" w:author="CATT" w:date="2020-08-19T14:08:00Z"/>
                <w:rFonts w:eastAsia="DengXian"/>
                <w:lang w:eastAsia="zh-CN"/>
              </w:rPr>
            </w:pPr>
            <w:ins w:id="1335"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336" w:author="CATT" w:date="2020-08-19T14:08:00Z"/>
                <w:lang w:eastAsia="zh-CN"/>
              </w:rPr>
            </w:pPr>
          </w:p>
        </w:tc>
        <w:tc>
          <w:tcPr>
            <w:tcW w:w="5664" w:type="dxa"/>
            <w:shd w:val="clear" w:color="auto" w:fill="auto"/>
          </w:tcPr>
          <w:p w14:paraId="48585F15" w14:textId="77777777" w:rsidR="001B0F50" w:rsidRDefault="00465C57">
            <w:pPr>
              <w:rPr>
                <w:ins w:id="1337" w:author="CATT" w:date="2020-08-19T14:08:00Z"/>
                <w:rFonts w:eastAsia="DengXian"/>
                <w:lang w:eastAsia="zh-CN"/>
              </w:rPr>
            </w:pPr>
            <w:ins w:id="1338" w:author="CATT" w:date="2020-08-19T14:08:00Z">
              <w:r>
                <w:rPr>
                  <w:rFonts w:eastAsia="DengXian" w:hint="eastAsia"/>
                  <w:lang w:eastAsia="zh-CN"/>
                </w:rPr>
                <w:t>SA2 scope</w:t>
              </w:r>
            </w:ins>
          </w:p>
        </w:tc>
      </w:tr>
      <w:tr w:rsidR="001B0F50" w14:paraId="71D8BF10" w14:textId="77777777">
        <w:trPr>
          <w:ins w:id="1339" w:author="Srinivasan, Nithin" w:date="2020-08-19T12:47:00Z"/>
        </w:trPr>
        <w:tc>
          <w:tcPr>
            <w:tcW w:w="2122" w:type="dxa"/>
            <w:shd w:val="clear" w:color="auto" w:fill="auto"/>
          </w:tcPr>
          <w:p w14:paraId="3E702EB2" w14:textId="77777777" w:rsidR="001B0F50" w:rsidRDefault="00465C57">
            <w:pPr>
              <w:rPr>
                <w:ins w:id="1340" w:author="Srinivasan, Nithin" w:date="2020-08-19T12:47:00Z"/>
                <w:rFonts w:eastAsia="DengXian"/>
                <w:lang w:eastAsia="zh-CN"/>
              </w:rPr>
            </w:pPr>
            <w:ins w:id="1341"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342" w:author="Srinivasan, Nithin" w:date="2020-08-19T12:47:00Z"/>
                <w:lang w:eastAsia="zh-CN"/>
              </w:rPr>
            </w:pPr>
            <w:ins w:id="1343" w:author="Srinivasan, Nithin" w:date="2020-08-19T12:47:00Z">
              <w:r>
                <w:rPr>
                  <w:lang w:eastAsia="zh-CN"/>
                </w:rPr>
                <w:t>Alt-1</w:t>
              </w:r>
            </w:ins>
          </w:p>
        </w:tc>
        <w:tc>
          <w:tcPr>
            <w:tcW w:w="5664" w:type="dxa"/>
            <w:shd w:val="clear" w:color="auto" w:fill="auto"/>
          </w:tcPr>
          <w:p w14:paraId="7DFD19EE" w14:textId="77777777" w:rsidR="001B0F50" w:rsidRDefault="001B0F50">
            <w:pPr>
              <w:rPr>
                <w:ins w:id="1344" w:author="Srinivasan, Nithin" w:date="2020-08-19T12:47:00Z"/>
                <w:rFonts w:eastAsia="DengXian"/>
                <w:lang w:eastAsia="zh-CN"/>
              </w:rPr>
            </w:pPr>
          </w:p>
        </w:tc>
      </w:tr>
      <w:tr w:rsidR="001B0F50" w14:paraId="3E322DA1" w14:textId="77777777">
        <w:trPr>
          <w:ins w:id="1345" w:author="Rui Wang(Huawei)" w:date="2020-08-20T00:03:00Z"/>
        </w:trPr>
        <w:tc>
          <w:tcPr>
            <w:tcW w:w="2122" w:type="dxa"/>
            <w:shd w:val="clear" w:color="auto" w:fill="auto"/>
          </w:tcPr>
          <w:p w14:paraId="2326AF8B" w14:textId="77777777" w:rsidR="001B0F50" w:rsidRDefault="00465C57">
            <w:pPr>
              <w:rPr>
                <w:ins w:id="1346" w:author="Rui Wang(Huawei)" w:date="2020-08-20T00:03:00Z"/>
                <w:rFonts w:eastAsia="DengXian"/>
                <w:lang w:eastAsia="zh-CN"/>
              </w:rPr>
            </w:pPr>
            <w:ins w:id="1347"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348" w:author="Rui Wang(Huawei)" w:date="2020-08-20T00:03:00Z"/>
                <w:lang w:eastAsia="zh-CN"/>
              </w:rPr>
            </w:pPr>
          </w:p>
        </w:tc>
        <w:tc>
          <w:tcPr>
            <w:tcW w:w="5664" w:type="dxa"/>
            <w:shd w:val="clear" w:color="auto" w:fill="auto"/>
          </w:tcPr>
          <w:p w14:paraId="2A2A9210" w14:textId="77777777" w:rsidR="001B0F50" w:rsidRDefault="00465C57">
            <w:pPr>
              <w:rPr>
                <w:ins w:id="1349" w:author="Rui Wang(Huawei)" w:date="2020-08-20T00:03:00Z"/>
                <w:rFonts w:eastAsia="DengXian"/>
                <w:lang w:eastAsia="zh-CN"/>
              </w:rPr>
            </w:pPr>
            <w:ins w:id="1350" w:author="Rui Wang(Huawei)" w:date="2020-08-20T00:03:00Z">
              <w:r>
                <w:rPr>
                  <w:rFonts w:eastAsia="DengXian"/>
                  <w:lang w:eastAsia="zh-CN"/>
                </w:rPr>
                <w:t>Same comments in Q1.</w:t>
              </w:r>
            </w:ins>
          </w:p>
        </w:tc>
      </w:tr>
      <w:tr w:rsidR="001B0F50" w14:paraId="2469FD09" w14:textId="77777777">
        <w:trPr>
          <w:ins w:id="1351" w:author="vivo(Boubacar)" w:date="2020-08-20T12:30:00Z"/>
        </w:trPr>
        <w:tc>
          <w:tcPr>
            <w:tcW w:w="2122" w:type="dxa"/>
            <w:shd w:val="clear" w:color="auto" w:fill="auto"/>
          </w:tcPr>
          <w:p w14:paraId="260D4DB6" w14:textId="77777777" w:rsidR="001B0F50" w:rsidRDefault="00465C57">
            <w:pPr>
              <w:rPr>
                <w:ins w:id="1352" w:author="vivo(Boubacar)" w:date="2020-08-20T12:30:00Z"/>
                <w:rFonts w:eastAsia="DengXian"/>
                <w:lang w:eastAsia="zh-CN"/>
              </w:rPr>
            </w:pPr>
            <w:ins w:id="1353"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354" w:author="vivo(Boubacar)" w:date="2020-08-20T12:30:00Z"/>
                <w:lang w:eastAsia="zh-CN"/>
              </w:rPr>
            </w:pPr>
            <w:ins w:id="1355" w:author="vivo(Boubacar)" w:date="2020-08-20T12:30:00Z">
              <w:r>
                <w:rPr>
                  <w:lang w:eastAsia="zh-CN"/>
                </w:rPr>
                <w:t>Alt-1</w:t>
              </w:r>
            </w:ins>
          </w:p>
        </w:tc>
        <w:tc>
          <w:tcPr>
            <w:tcW w:w="5664" w:type="dxa"/>
            <w:shd w:val="clear" w:color="auto" w:fill="auto"/>
          </w:tcPr>
          <w:p w14:paraId="0DDAF808" w14:textId="77777777" w:rsidR="001B0F50" w:rsidRDefault="00465C57">
            <w:pPr>
              <w:rPr>
                <w:ins w:id="1356" w:author="vivo(Boubacar)" w:date="2020-08-20T12:30:00Z"/>
                <w:rFonts w:eastAsia="DengXian"/>
                <w:lang w:eastAsia="zh-CN"/>
              </w:rPr>
            </w:pPr>
            <w:ins w:id="1357" w:author="vivo(Boubacar)" w:date="2020-08-20T12:30:00Z">
              <w:r>
                <w:rPr>
                  <w:rFonts w:eastAsia="DengXian"/>
                  <w:lang w:eastAsia="zh-CN"/>
                </w:rPr>
                <w:t>The same protocol stack of UE-to-Network relay can be reused for UE-to-UE relay.</w:t>
              </w:r>
            </w:ins>
          </w:p>
        </w:tc>
      </w:tr>
      <w:tr w:rsidR="001B0F50" w14:paraId="36274611" w14:textId="77777777">
        <w:trPr>
          <w:ins w:id="1358" w:author="ZTE(Weiqiang)" w:date="2020-08-20T14:22:00Z"/>
        </w:trPr>
        <w:tc>
          <w:tcPr>
            <w:tcW w:w="2122" w:type="dxa"/>
            <w:shd w:val="clear" w:color="auto" w:fill="auto"/>
          </w:tcPr>
          <w:p w14:paraId="111D099B" w14:textId="77777777" w:rsidR="001B0F50" w:rsidRDefault="00465C57">
            <w:pPr>
              <w:rPr>
                <w:ins w:id="1359" w:author="ZTE(Weiqiang)" w:date="2020-08-20T14:22:00Z"/>
                <w:rFonts w:eastAsia="DengXian"/>
                <w:lang w:eastAsia="zh-CN"/>
              </w:rPr>
            </w:pPr>
            <w:ins w:id="1360"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361" w:author="ZTE(Weiqiang)" w:date="2020-08-20T14:22:00Z"/>
                <w:lang w:eastAsia="zh-CN"/>
              </w:rPr>
            </w:pPr>
            <w:ins w:id="1362" w:author="ZTE - Boyuan" w:date="2020-08-20T22:23:00Z">
              <w:r>
                <w:rPr>
                  <w:rFonts w:hint="eastAsia"/>
                  <w:lang w:eastAsia="zh-CN"/>
                </w:rPr>
                <w:t>Alt</w:t>
              </w:r>
            </w:ins>
            <w:ins w:id="1363"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364" w:author="ZTE(Weiqiang)" w:date="2020-08-20T14:22:00Z"/>
                <w:rFonts w:eastAsia="DengXian"/>
                <w:lang w:eastAsia="zh-CN"/>
              </w:rPr>
            </w:pPr>
            <w:ins w:id="1365" w:author="ZTE - Boyuan" w:date="2020-08-20T22:24:00Z">
              <w:r>
                <w:rPr>
                  <w:rFonts w:hint="eastAsia"/>
                  <w:lang w:eastAsia="zh-CN"/>
                </w:rPr>
                <w:t>See comments in Q1</w:t>
              </w:r>
            </w:ins>
          </w:p>
        </w:tc>
      </w:tr>
      <w:tr w:rsidR="009F7481" w14:paraId="5AE047D8" w14:textId="77777777">
        <w:trPr>
          <w:ins w:id="1366" w:author="Lenovo" w:date="2020-08-20T16:41:00Z"/>
        </w:trPr>
        <w:tc>
          <w:tcPr>
            <w:tcW w:w="2122" w:type="dxa"/>
            <w:shd w:val="clear" w:color="auto" w:fill="auto"/>
          </w:tcPr>
          <w:p w14:paraId="1BB7B96B" w14:textId="77777777" w:rsidR="009F7481" w:rsidRDefault="009F7481">
            <w:pPr>
              <w:rPr>
                <w:ins w:id="1367" w:author="Lenovo" w:date="2020-08-20T16:41:00Z"/>
                <w:rFonts w:eastAsia="DengXian"/>
                <w:lang w:eastAsia="zh-CN"/>
              </w:rPr>
            </w:pPr>
            <w:ins w:id="1368"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369" w:author="Lenovo" w:date="2020-08-20T16:41:00Z"/>
                <w:lang w:eastAsia="zh-CN"/>
              </w:rPr>
            </w:pPr>
            <w:ins w:id="1370" w:author="Lenovo" w:date="2020-08-20T16:41:00Z">
              <w:r>
                <w:rPr>
                  <w:lang w:eastAsia="zh-CN"/>
                </w:rPr>
                <w:t>Alt-1</w:t>
              </w:r>
            </w:ins>
          </w:p>
        </w:tc>
        <w:tc>
          <w:tcPr>
            <w:tcW w:w="5664" w:type="dxa"/>
            <w:shd w:val="clear" w:color="auto" w:fill="auto"/>
          </w:tcPr>
          <w:p w14:paraId="280820D5" w14:textId="77777777" w:rsidR="009F7481" w:rsidRDefault="009F7481">
            <w:pPr>
              <w:rPr>
                <w:ins w:id="1371" w:author="Lenovo" w:date="2020-08-20T16:41:00Z"/>
                <w:lang w:eastAsia="zh-CN"/>
              </w:rPr>
            </w:pPr>
          </w:p>
        </w:tc>
      </w:tr>
      <w:tr w:rsidR="00190936" w14:paraId="76F6B0C4" w14:textId="77777777" w:rsidTr="00190936">
        <w:trPr>
          <w:ins w:id="137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F60DDE">
            <w:pPr>
              <w:rPr>
                <w:ins w:id="1373" w:author="Nokia (GWO)" w:date="2020-08-20T16:46:00Z"/>
                <w:rFonts w:eastAsia="DengXian"/>
                <w:lang w:eastAsia="zh-CN"/>
              </w:rPr>
            </w:pPr>
            <w:ins w:id="1374"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F60DDE">
            <w:pPr>
              <w:rPr>
                <w:ins w:id="1375"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F60DDE">
            <w:pPr>
              <w:rPr>
                <w:ins w:id="1376" w:author="Nokia (GWO)" w:date="2020-08-20T16:46:00Z"/>
                <w:lang w:eastAsia="zh-CN"/>
              </w:rPr>
            </w:pPr>
            <w:ins w:id="1377"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378"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379" w:author="Apple - Zhibin Wu" w:date="2020-08-20T08:58:00Z"/>
                <w:rFonts w:eastAsia="DengXian"/>
                <w:lang w:eastAsia="zh-CN"/>
              </w:rPr>
            </w:pPr>
            <w:ins w:id="1380"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381" w:author="Apple - Zhibin Wu" w:date="2020-08-20T08:58:00Z"/>
                <w:lang w:eastAsia="zh-CN"/>
              </w:rPr>
            </w:pPr>
            <w:ins w:id="1382"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383" w:author="Apple - Zhibin Wu" w:date="2020-08-20T08:58:00Z"/>
                <w:lang w:eastAsia="zh-CN"/>
              </w:rPr>
            </w:pPr>
          </w:p>
        </w:tc>
      </w:tr>
      <w:tr w:rsidR="00FB4D12" w14:paraId="5ADA4978" w14:textId="77777777" w:rsidTr="00190936">
        <w:trPr>
          <w:ins w:id="138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385" w:author="Convida" w:date="2020-08-20T14:13:00Z"/>
                <w:rFonts w:eastAsia="DengXian"/>
                <w:lang w:eastAsia="zh-CN"/>
              </w:rPr>
            </w:pPr>
            <w:ins w:id="138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38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388" w:author="Convida" w:date="2020-08-20T14:13:00Z"/>
                <w:lang w:eastAsia="zh-CN"/>
              </w:rPr>
            </w:pPr>
            <w:ins w:id="1389" w:author="Convida" w:date="2020-08-20T14:13:00Z">
              <w:r>
                <w:rPr>
                  <w:rFonts w:eastAsia="DengXian"/>
                  <w:lang w:eastAsia="zh-CN"/>
                </w:rPr>
                <w:t>It is up to SA2 scope to discuss and decide.</w:t>
              </w:r>
            </w:ins>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75pt;height:147.7pt;mso-width-percent:0;mso-height-percent:0;mso-width-percent:0;mso-height-percent:0" o:ole="">
            <v:imagedata r:id="rId25" o:title=""/>
          </v:shape>
          <o:OLEObject Type="Embed" ProgID="Visio.Drawing.15" ShapeID="_x0000_i1034" DrawAspect="Content" ObjectID="_1659438408"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9pt;height:132.9pt;mso-width-percent:0;mso-height-percent:0;mso-width-percent:0;mso-height-percent:0" o:ole="">
            <v:imagedata r:id="rId27" o:title=""/>
          </v:shape>
          <o:OLEObject Type="Embed" ProgID="Visio.Drawing.15" ShapeID="_x0000_i1035" DrawAspect="Content" ObjectID="_1659438409"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9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391">
          <w:tblGrid>
            <w:gridCol w:w="2122"/>
            <w:gridCol w:w="1842"/>
            <w:gridCol w:w="5664"/>
          </w:tblGrid>
        </w:tblGridChange>
      </w:tblGrid>
      <w:tr w:rsidR="001B0F50" w14:paraId="0CA811C6" w14:textId="77777777" w:rsidTr="001B0F50">
        <w:tc>
          <w:tcPr>
            <w:tcW w:w="2122" w:type="dxa"/>
            <w:shd w:val="clear" w:color="auto" w:fill="BFBFBF"/>
            <w:tcPrChange w:id="139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39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39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1B0F50">
        <w:tc>
          <w:tcPr>
            <w:tcW w:w="2122" w:type="dxa"/>
            <w:shd w:val="clear" w:color="auto" w:fill="auto"/>
            <w:tcPrChange w:id="1395" w:author="Srinivasan, Nithin" w:date="2020-08-19T13:17:00Z">
              <w:tcPr>
                <w:tcW w:w="2122" w:type="dxa"/>
                <w:shd w:val="clear" w:color="auto" w:fill="auto"/>
              </w:tcPr>
            </w:tcPrChange>
          </w:tcPr>
          <w:p w14:paraId="26BE8A62" w14:textId="77777777" w:rsidR="001B0F50" w:rsidRDefault="00465C57">
            <w:pPr>
              <w:rPr>
                <w:rFonts w:eastAsia="Times New Roman"/>
              </w:rPr>
            </w:pPr>
            <w:ins w:id="1396" w:author="Xuelong Wang" w:date="2020-08-18T08:14:00Z">
              <w:r>
                <w:rPr>
                  <w:rFonts w:ascii="Arial" w:hAnsi="Arial" w:cs="Arial"/>
                  <w:lang w:eastAsia="zh-CN"/>
                </w:rPr>
                <w:lastRenderedPageBreak/>
                <w:t>MediaTek</w:t>
              </w:r>
            </w:ins>
          </w:p>
        </w:tc>
        <w:tc>
          <w:tcPr>
            <w:tcW w:w="1842" w:type="dxa"/>
            <w:shd w:val="clear" w:color="auto" w:fill="auto"/>
            <w:tcPrChange w:id="139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398" w:author="Srinivasan, Nithin" w:date="2020-08-19T13:17:00Z">
              <w:tcPr>
                <w:tcW w:w="5664" w:type="dxa"/>
                <w:shd w:val="clear" w:color="auto" w:fill="auto"/>
              </w:tcPr>
            </w:tcPrChange>
          </w:tcPr>
          <w:p w14:paraId="1744677C" w14:textId="77777777" w:rsidR="001B0F50" w:rsidRDefault="00465C57">
            <w:pPr>
              <w:rPr>
                <w:rFonts w:eastAsia="Times New Roman"/>
              </w:rPr>
            </w:pPr>
            <w:ins w:id="1399" w:author="Xuelong Wang" w:date="2020-08-18T08:14:00Z">
              <w:r>
                <w:rPr>
                  <w:rFonts w:ascii="Arial" w:eastAsia="Times New Roman" w:hAnsi="Arial" w:cs="Arial"/>
                </w:rPr>
                <w:t xml:space="preserve">We do not see the need to discuss the control protocol stack for L3 UE-to-UE relay, </w:t>
              </w:r>
            </w:ins>
            <w:ins w:id="1400" w:author="Xuelong Wang" w:date="2020-08-18T08:15:00Z">
              <w:r>
                <w:rPr>
                  <w:rFonts w:ascii="Arial" w:eastAsia="Times New Roman" w:hAnsi="Arial" w:cs="Arial"/>
                </w:rPr>
                <w:t xml:space="preserve">control protocol stack should </w:t>
              </w:r>
            </w:ins>
            <w:ins w:id="1401" w:author="Xuelong Wang" w:date="2020-08-18T08:22:00Z">
              <w:r>
                <w:rPr>
                  <w:rFonts w:ascii="Arial" w:eastAsia="Times New Roman" w:hAnsi="Arial" w:cs="Arial"/>
                </w:rPr>
                <w:t xml:space="preserve">be </w:t>
              </w:r>
            </w:ins>
            <w:ins w:id="1402" w:author="Xuelong Wang" w:date="2020-08-18T08:15:00Z">
              <w:r>
                <w:rPr>
                  <w:rFonts w:ascii="Arial" w:eastAsia="Times New Roman" w:hAnsi="Arial" w:cs="Arial"/>
                </w:rPr>
                <w:t>transparent to L3 UE-to-UE relay operation</w:t>
              </w:r>
            </w:ins>
            <w:ins w:id="1403"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404" w:author="Srinivasan, Nithin" w:date="2020-08-19T13:17:00Z">
              <w:tcPr>
                <w:tcW w:w="2122" w:type="dxa"/>
                <w:shd w:val="clear" w:color="auto" w:fill="auto"/>
              </w:tcPr>
            </w:tcPrChange>
          </w:tcPr>
          <w:p w14:paraId="3A71D062" w14:textId="77777777" w:rsidR="001B0F50" w:rsidRDefault="00465C57">
            <w:pPr>
              <w:rPr>
                <w:rFonts w:eastAsia="Times New Roman"/>
              </w:rPr>
            </w:pPr>
            <w:ins w:id="1405" w:author="Hao Bi" w:date="2020-08-17T21:59:00Z">
              <w:r>
                <w:rPr>
                  <w:rFonts w:eastAsia="Times New Roman"/>
                </w:rPr>
                <w:t>Futurewei</w:t>
              </w:r>
            </w:ins>
          </w:p>
        </w:tc>
        <w:tc>
          <w:tcPr>
            <w:tcW w:w="1842" w:type="dxa"/>
            <w:shd w:val="clear" w:color="auto" w:fill="auto"/>
            <w:tcPrChange w:id="1406" w:author="Srinivasan, Nithin" w:date="2020-08-19T13:17:00Z">
              <w:tcPr>
                <w:tcW w:w="1842" w:type="dxa"/>
                <w:shd w:val="clear" w:color="auto" w:fill="auto"/>
              </w:tcPr>
            </w:tcPrChange>
          </w:tcPr>
          <w:p w14:paraId="3B541698" w14:textId="77777777" w:rsidR="001B0F50" w:rsidRDefault="00465C57">
            <w:pPr>
              <w:rPr>
                <w:rFonts w:eastAsia="Times New Roman"/>
              </w:rPr>
            </w:pPr>
            <w:ins w:id="1407" w:author="Hao Bi" w:date="2020-08-17T21:59:00Z">
              <w:r>
                <w:rPr>
                  <w:rFonts w:eastAsia="Times New Roman"/>
                </w:rPr>
                <w:t>Alt-1</w:t>
              </w:r>
            </w:ins>
          </w:p>
        </w:tc>
        <w:tc>
          <w:tcPr>
            <w:tcW w:w="5664" w:type="dxa"/>
            <w:shd w:val="clear" w:color="auto" w:fill="auto"/>
            <w:tcPrChange w:id="1408" w:author="Srinivasan, Nithin" w:date="2020-08-19T13:17:00Z">
              <w:tcPr>
                <w:tcW w:w="5664" w:type="dxa"/>
                <w:shd w:val="clear" w:color="auto" w:fill="auto"/>
              </w:tcPr>
            </w:tcPrChange>
          </w:tcPr>
          <w:p w14:paraId="23F39AA4" w14:textId="77777777" w:rsidR="001B0F50" w:rsidRDefault="00465C57">
            <w:pPr>
              <w:rPr>
                <w:rFonts w:eastAsia="Times New Roman"/>
              </w:rPr>
            </w:pPr>
            <w:ins w:id="1409" w:author="Hao Bi" w:date="2020-08-17T21:59:00Z">
              <w:r>
                <w:rPr>
                  <w:rFonts w:eastAsia="Times New Roman"/>
                </w:rPr>
                <w:t>PC5-S is needed in L3 UE-to-UE relay.</w:t>
              </w:r>
            </w:ins>
          </w:p>
        </w:tc>
      </w:tr>
      <w:tr w:rsidR="001B0F50" w14:paraId="4A58AE48" w14:textId="77777777" w:rsidTr="001B0F50">
        <w:trPr>
          <w:ins w:id="1410" w:author="yang xing" w:date="2020-08-18T14:43:00Z"/>
        </w:trPr>
        <w:tc>
          <w:tcPr>
            <w:tcW w:w="2122" w:type="dxa"/>
            <w:shd w:val="clear" w:color="auto" w:fill="auto"/>
            <w:tcPrChange w:id="1411" w:author="Srinivasan, Nithin" w:date="2020-08-19T13:17:00Z">
              <w:tcPr>
                <w:tcW w:w="2122" w:type="dxa"/>
                <w:shd w:val="clear" w:color="auto" w:fill="auto"/>
              </w:tcPr>
            </w:tcPrChange>
          </w:tcPr>
          <w:p w14:paraId="79811B19" w14:textId="77777777" w:rsidR="001B0F50" w:rsidRDefault="00465C57">
            <w:pPr>
              <w:rPr>
                <w:ins w:id="1412" w:author="yang xing" w:date="2020-08-18T14:43:00Z"/>
                <w:rFonts w:eastAsia="Times New Roman"/>
              </w:rPr>
            </w:pPr>
            <w:ins w:id="1413" w:author="yang xing" w:date="2020-08-18T14:43:00Z">
              <w:r>
                <w:rPr>
                  <w:rFonts w:hint="eastAsia"/>
                  <w:lang w:eastAsia="zh-CN"/>
                </w:rPr>
                <w:t>Xiaomi</w:t>
              </w:r>
            </w:ins>
          </w:p>
        </w:tc>
        <w:tc>
          <w:tcPr>
            <w:tcW w:w="1842" w:type="dxa"/>
            <w:shd w:val="clear" w:color="auto" w:fill="auto"/>
            <w:tcPrChange w:id="1414" w:author="Srinivasan, Nithin" w:date="2020-08-19T13:17:00Z">
              <w:tcPr>
                <w:tcW w:w="1842" w:type="dxa"/>
                <w:shd w:val="clear" w:color="auto" w:fill="auto"/>
              </w:tcPr>
            </w:tcPrChange>
          </w:tcPr>
          <w:p w14:paraId="68F992ED" w14:textId="77777777" w:rsidR="001B0F50" w:rsidRDefault="00465C57">
            <w:pPr>
              <w:rPr>
                <w:ins w:id="1415" w:author="yang xing" w:date="2020-08-18T14:43:00Z"/>
                <w:rFonts w:eastAsia="Times New Roman"/>
              </w:rPr>
            </w:pPr>
            <w:ins w:id="1416" w:author="yang xing" w:date="2020-08-18T14:43:00Z">
              <w:r>
                <w:rPr>
                  <w:rFonts w:hint="eastAsia"/>
                  <w:lang w:eastAsia="zh-CN"/>
                </w:rPr>
                <w:t>Alt 1</w:t>
              </w:r>
            </w:ins>
          </w:p>
        </w:tc>
        <w:tc>
          <w:tcPr>
            <w:tcW w:w="5664" w:type="dxa"/>
            <w:shd w:val="clear" w:color="auto" w:fill="auto"/>
            <w:tcPrChange w:id="1417" w:author="Srinivasan, Nithin" w:date="2020-08-19T13:17:00Z">
              <w:tcPr>
                <w:tcW w:w="5664" w:type="dxa"/>
                <w:shd w:val="clear" w:color="auto" w:fill="auto"/>
              </w:tcPr>
            </w:tcPrChange>
          </w:tcPr>
          <w:p w14:paraId="4986903F" w14:textId="77777777" w:rsidR="001B0F50" w:rsidRDefault="00465C57">
            <w:pPr>
              <w:rPr>
                <w:ins w:id="1418" w:author="yang xing" w:date="2020-08-18T14:43:00Z"/>
                <w:rFonts w:eastAsia="Times New Roman"/>
              </w:rPr>
            </w:pPr>
            <w:ins w:id="141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420" w:author="OPPO (Qianxi)" w:date="2020-08-18T15:55:00Z"/>
        </w:trPr>
        <w:tc>
          <w:tcPr>
            <w:tcW w:w="2122" w:type="dxa"/>
            <w:shd w:val="clear" w:color="auto" w:fill="auto"/>
            <w:tcPrChange w:id="1421" w:author="Srinivasan, Nithin" w:date="2020-08-19T13:17:00Z">
              <w:tcPr>
                <w:tcW w:w="2122" w:type="dxa"/>
                <w:shd w:val="clear" w:color="auto" w:fill="auto"/>
              </w:tcPr>
            </w:tcPrChange>
          </w:tcPr>
          <w:p w14:paraId="4722E17D" w14:textId="77777777" w:rsidR="001B0F50" w:rsidRDefault="00465C57">
            <w:pPr>
              <w:rPr>
                <w:ins w:id="1422" w:author="OPPO (Qianxi)" w:date="2020-08-18T15:55:00Z"/>
                <w:lang w:eastAsia="zh-CN"/>
              </w:rPr>
            </w:pPr>
            <w:ins w:id="142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424" w:author="Srinivasan, Nithin" w:date="2020-08-19T13:17:00Z">
              <w:tcPr>
                <w:tcW w:w="1842" w:type="dxa"/>
                <w:shd w:val="clear" w:color="auto" w:fill="auto"/>
              </w:tcPr>
            </w:tcPrChange>
          </w:tcPr>
          <w:p w14:paraId="20315061" w14:textId="77777777" w:rsidR="001B0F50" w:rsidRDefault="001B0F50">
            <w:pPr>
              <w:rPr>
                <w:ins w:id="1425" w:author="OPPO (Qianxi)" w:date="2020-08-18T15:55:00Z"/>
                <w:lang w:eastAsia="zh-CN"/>
              </w:rPr>
            </w:pPr>
          </w:p>
        </w:tc>
        <w:tc>
          <w:tcPr>
            <w:tcW w:w="5664" w:type="dxa"/>
            <w:shd w:val="clear" w:color="auto" w:fill="auto"/>
            <w:tcPrChange w:id="1426" w:author="Srinivasan, Nithin" w:date="2020-08-19T13:17:00Z">
              <w:tcPr>
                <w:tcW w:w="5664" w:type="dxa"/>
                <w:shd w:val="clear" w:color="auto" w:fill="auto"/>
              </w:tcPr>
            </w:tcPrChange>
          </w:tcPr>
          <w:p w14:paraId="1EE55628" w14:textId="77777777" w:rsidR="001B0F50" w:rsidRDefault="00465C57">
            <w:pPr>
              <w:rPr>
                <w:ins w:id="1427" w:author="OPPO (Qianxi)" w:date="2020-08-18T15:55:00Z"/>
                <w:lang w:eastAsia="zh-CN"/>
              </w:rPr>
            </w:pPr>
            <w:ins w:id="142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1B0F50">
        <w:trPr>
          <w:ins w:id="1429" w:author="Ericsson" w:date="2020-08-18T15:34:00Z"/>
        </w:trPr>
        <w:tc>
          <w:tcPr>
            <w:tcW w:w="2122" w:type="dxa"/>
            <w:shd w:val="clear" w:color="auto" w:fill="auto"/>
            <w:tcPrChange w:id="1430" w:author="Srinivasan, Nithin" w:date="2020-08-19T13:17:00Z">
              <w:tcPr>
                <w:tcW w:w="2122" w:type="dxa"/>
                <w:shd w:val="clear" w:color="auto" w:fill="auto"/>
              </w:tcPr>
            </w:tcPrChange>
          </w:tcPr>
          <w:p w14:paraId="77B201C7" w14:textId="77777777" w:rsidR="001B0F50" w:rsidRDefault="00465C57">
            <w:pPr>
              <w:rPr>
                <w:ins w:id="1431" w:author="Ericsson" w:date="2020-08-18T15:34:00Z"/>
                <w:rFonts w:eastAsia="DengXian"/>
                <w:lang w:eastAsia="zh-CN"/>
              </w:rPr>
            </w:pPr>
            <w:ins w:id="1432" w:author="Ericsson" w:date="2020-08-18T15:34:00Z">
              <w:r>
                <w:rPr>
                  <w:rFonts w:eastAsia="DengXian"/>
                  <w:lang w:eastAsia="zh-CN"/>
                </w:rPr>
                <w:t>Ericsson</w:t>
              </w:r>
            </w:ins>
          </w:p>
        </w:tc>
        <w:tc>
          <w:tcPr>
            <w:tcW w:w="1842" w:type="dxa"/>
            <w:shd w:val="clear" w:color="auto" w:fill="auto"/>
            <w:tcPrChange w:id="1433" w:author="Srinivasan, Nithin" w:date="2020-08-19T13:17:00Z">
              <w:tcPr>
                <w:tcW w:w="1842" w:type="dxa"/>
                <w:shd w:val="clear" w:color="auto" w:fill="auto"/>
              </w:tcPr>
            </w:tcPrChange>
          </w:tcPr>
          <w:p w14:paraId="02FB2CBA" w14:textId="77777777" w:rsidR="001B0F50" w:rsidRDefault="00465C57">
            <w:pPr>
              <w:rPr>
                <w:ins w:id="1434" w:author="Ericsson" w:date="2020-08-18T15:34:00Z"/>
                <w:lang w:eastAsia="zh-CN"/>
              </w:rPr>
            </w:pPr>
            <w:ins w:id="1435" w:author="Ericsson" w:date="2020-08-18T15:34:00Z">
              <w:r>
                <w:rPr>
                  <w:lang w:eastAsia="zh-CN"/>
                </w:rPr>
                <w:t>Alt-1</w:t>
              </w:r>
            </w:ins>
          </w:p>
        </w:tc>
        <w:tc>
          <w:tcPr>
            <w:tcW w:w="5664" w:type="dxa"/>
            <w:shd w:val="clear" w:color="auto" w:fill="auto"/>
            <w:tcPrChange w:id="1436" w:author="Srinivasan, Nithin" w:date="2020-08-19T13:17:00Z">
              <w:tcPr>
                <w:tcW w:w="5664" w:type="dxa"/>
                <w:shd w:val="clear" w:color="auto" w:fill="auto"/>
              </w:tcPr>
            </w:tcPrChange>
          </w:tcPr>
          <w:p w14:paraId="78EF91BE" w14:textId="77777777" w:rsidR="001B0F50" w:rsidRDefault="00465C57">
            <w:pPr>
              <w:rPr>
                <w:ins w:id="1437" w:author="Ericsson" w:date="2020-08-18T15:34:00Z"/>
                <w:rFonts w:eastAsia="DengXian"/>
                <w:lang w:eastAsia="zh-CN"/>
              </w:rPr>
            </w:pPr>
            <w:ins w:id="1438" w:author="Ericsson" w:date="2020-08-18T15:35:00Z">
              <w:r>
                <w:rPr>
                  <w:rFonts w:eastAsia="DengXian"/>
                  <w:lang w:eastAsia="zh-CN"/>
                </w:rPr>
                <w:t>PC5-S part is within SA2 scope.</w:t>
              </w:r>
            </w:ins>
          </w:p>
        </w:tc>
      </w:tr>
      <w:tr w:rsidR="001B0F50" w14:paraId="2C8A1A33" w14:textId="77777777" w:rsidTr="001B0F50">
        <w:trPr>
          <w:ins w:id="1439" w:author="Qualcomm - Peng Cheng" w:date="2020-08-19T02:06:00Z"/>
        </w:trPr>
        <w:tc>
          <w:tcPr>
            <w:tcW w:w="2122" w:type="dxa"/>
            <w:shd w:val="clear" w:color="auto" w:fill="auto"/>
            <w:tcPrChange w:id="1440" w:author="Srinivasan, Nithin" w:date="2020-08-19T13:17:00Z">
              <w:tcPr>
                <w:tcW w:w="2122" w:type="dxa"/>
                <w:shd w:val="clear" w:color="auto" w:fill="auto"/>
              </w:tcPr>
            </w:tcPrChange>
          </w:tcPr>
          <w:p w14:paraId="1E62B471" w14:textId="77777777" w:rsidR="001B0F50" w:rsidRDefault="00465C57">
            <w:pPr>
              <w:rPr>
                <w:ins w:id="1441" w:author="Qualcomm - Peng Cheng" w:date="2020-08-19T02:06:00Z"/>
                <w:rFonts w:eastAsia="DengXian"/>
                <w:lang w:eastAsia="zh-CN"/>
              </w:rPr>
            </w:pPr>
            <w:ins w:id="1442" w:author="Qualcomm - Peng Cheng" w:date="2020-08-19T02:06:00Z">
              <w:r>
                <w:rPr>
                  <w:rFonts w:eastAsia="DengXian"/>
                  <w:lang w:eastAsia="zh-CN"/>
                </w:rPr>
                <w:t>Qualcomm</w:t>
              </w:r>
            </w:ins>
          </w:p>
        </w:tc>
        <w:tc>
          <w:tcPr>
            <w:tcW w:w="1842" w:type="dxa"/>
            <w:shd w:val="clear" w:color="auto" w:fill="auto"/>
            <w:tcPrChange w:id="1443" w:author="Srinivasan, Nithin" w:date="2020-08-19T13:17:00Z">
              <w:tcPr>
                <w:tcW w:w="1842" w:type="dxa"/>
                <w:shd w:val="clear" w:color="auto" w:fill="auto"/>
              </w:tcPr>
            </w:tcPrChange>
          </w:tcPr>
          <w:p w14:paraId="4BB1064D" w14:textId="77777777" w:rsidR="001B0F50" w:rsidRDefault="00465C57">
            <w:pPr>
              <w:rPr>
                <w:ins w:id="1444" w:author="Qualcomm - Peng Cheng" w:date="2020-08-19T02:06:00Z"/>
                <w:lang w:eastAsia="zh-CN"/>
              </w:rPr>
            </w:pPr>
            <w:ins w:id="1445" w:author="Qualcomm - Peng Cheng" w:date="2020-08-19T02:06:00Z">
              <w:r>
                <w:rPr>
                  <w:lang w:eastAsia="zh-CN"/>
                </w:rPr>
                <w:t>Alt-1</w:t>
              </w:r>
            </w:ins>
          </w:p>
        </w:tc>
        <w:tc>
          <w:tcPr>
            <w:tcW w:w="5664" w:type="dxa"/>
            <w:shd w:val="clear" w:color="auto" w:fill="auto"/>
            <w:tcPrChange w:id="1446" w:author="Srinivasan, Nithin" w:date="2020-08-19T13:17:00Z">
              <w:tcPr>
                <w:tcW w:w="5664" w:type="dxa"/>
                <w:shd w:val="clear" w:color="auto" w:fill="auto"/>
              </w:tcPr>
            </w:tcPrChange>
          </w:tcPr>
          <w:p w14:paraId="614B9B1A" w14:textId="77777777" w:rsidR="001B0F50" w:rsidRDefault="00465C57">
            <w:pPr>
              <w:rPr>
                <w:ins w:id="1447" w:author="Qualcomm - Peng Cheng" w:date="2020-08-19T02:06:00Z"/>
                <w:rFonts w:eastAsia="DengXian"/>
                <w:lang w:eastAsia="zh-CN"/>
              </w:rPr>
            </w:pPr>
            <w:ins w:id="1448" w:author="Qualcomm - Peng Cheng" w:date="2020-08-19T02:07:00Z">
              <w:r>
                <w:rPr>
                  <w:rFonts w:eastAsia="DengXian"/>
                  <w:lang w:eastAsia="zh-CN"/>
                </w:rPr>
                <w:t>If people have concern, we can send LS to SA2 for confirmation.</w:t>
              </w:r>
            </w:ins>
          </w:p>
        </w:tc>
      </w:tr>
      <w:tr w:rsidR="001B0F50" w14:paraId="6C4F1AF7" w14:textId="77777777" w:rsidTr="001B0F50">
        <w:trPr>
          <w:ins w:id="1449" w:author="CATT" w:date="2020-08-19T14:08:00Z"/>
        </w:trPr>
        <w:tc>
          <w:tcPr>
            <w:tcW w:w="2122" w:type="dxa"/>
            <w:shd w:val="clear" w:color="auto" w:fill="auto"/>
            <w:tcPrChange w:id="1450" w:author="Srinivasan, Nithin" w:date="2020-08-19T13:17:00Z">
              <w:tcPr>
                <w:tcW w:w="2122" w:type="dxa"/>
                <w:shd w:val="clear" w:color="auto" w:fill="auto"/>
              </w:tcPr>
            </w:tcPrChange>
          </w:tcPr>
          <w:p w14:paraId="491BE3A1" w14:textId="77777777" w:rsidR="001B0F50" w:rsidRDefault="00465C57">
            <w:pPr>
              <w:rPr>
                <w:ins w:id="1451" w:author="CATT" w:date="2020-08-19T14:08:00Z"/>
                <w:rFonts w:eastAsia="DengXian"/>
                <w:lang w:eastAsia="zh-CN"/>
              </w:rPr>
            </w:pPr>
            <w:ins w:id="1452" w:author="CATT" w:date="2020-08-19T14:08:00Z">
              <w:r>
                <w:rPr>
                  <w:rFonts w:eastAsia="DengXian" w:hint="eastAsia"/>
                  <w:lang w:eastAsia="zh-CN"/>
                </w:rPr>
                <w:t>CATT</w:t>
              </w:r>
            </w:ins>
          </w:p>
        </w:tc>
        <w:tc>
          <w:tcPr>
            <w:tcW w:w="1842" w:type="dxa"/>
            <w:shd w:val="clear" w:color="auto" w:fill="auto"/>
            <w:tcPrChange w:id="1453" w:author="Srinivasan, Nithin" w:date="2020-08-19T13:17:00Z">
              <w:tcPr>
                <w:tcW w:w="1842" w:type="dxa"/>
                <w:shd w:val="clear" w:color="auto" w:fill="auto"/>
              </w:tcPr>
            </w:tcPrChange>
          </w:tcPr>
          <w:p w14:paraId="4DF86DCE" w14:textId="77777777" w:rsidR="001B0F50" w:rsidRDefault="001B0F50">
            <w:pPr>
              <w:rPr>
                <w:ins w:id="1454" w:author="CATT" w:date="2020-08-19T14:08:00Z"/>
                <w:lang w:eastAsia="zh-CN"/>
              </w:rPr>
            </w:pPr>
          </w:p>
        </w:tc>
        <w:tc>
          <w:tcPr>
            <w:tcW w:w="5664" w:type="dxa"/>
            <w:shd w:val="clear" w:color="auto" w:fill="auto"/>
            <w:tcPrChange w:id="1455" w:author="Srinivasan, Nithin" w:date="2020-08-19T13:17:00Z">
              <w:tcPr>
                <w:tcW w:w="5664" w:type="dxa"/>
                <w:shd w:val="clear" w:color="auto" w:fill="auto"/>
              </w:tcPr>
            </w:tcPrChange>
          </w:tcPr>
          <w:p w14:paraId="4E995B44" w14:textId="77777777" w:rsidR="001B0F50" w:rsidRDefault="00465C57">
            <w:pPr>
              <w:rPr>
                <w:ins w:id="1456" w:author="CATT" w:date="2020-08-19T14:08:00Z"/>
                <w:rFonts w:eastAsia="DengXian"/>
                <w:lang w:eastAsia="zh-CN"/>
              </w:rPr>
            </w:pPr>
            <w:ins w:id="1457" w:author="CATT" w:date="2020-08-19T14:08:00Z">
              <w:r>
                <w:rPr>
                  <w:rFonts w:eastAsia="DengXian" w:hint="eastAsia"/>
                  <w:lang w:eastAsia="zh-CN"/>
                </w:rPr>
                <w:t>SA2 scope</w:t>
              </w:r>
            </w:ins>
          </w:p>
        </w:tc>
      </w:tr>
      <w:tr w:rsidR="001B0F50" w14:paraId="4B457C14" w14:textId="77777777">
        <w:trPr>
          <w:ins w:id="1458" w:author="Rui Wang(Huawei)" w:date="2020-08-20T00:03:00Z"/>
        </w:trPr>
        <w:tc>
          <w:tcPr>
            <w:tcW w:w="2122" w:type="dxa"/>
            <w:shd w:val="clear" w:color="auto" w:fill="auto"/>
          </w:tcPr>
          <w:p w14:paraId="31CA58B6" w14:textId="77777777" w:rsidR="001B0F50" w:rsidRDefault="00465C57">
            <w:pPr>
              <w:rPr>
                <w:ins w:id="1459" w:author="Rui Wang(Huawei)" w:date="2020-08-20T00:03:00Z"/>
                <w:rFonts w:eastAsia="DengXian"/>
                <w:lang w:eastAsia="zh-CN"/>
              </w:rPr>
            </w:pPr>
            <w:ins w:id="146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461" w:author="Rui Wang(Huawei)" w:date="2020-08-20T00:03:00Z"/>
                <w:lang w:eastAsia="zh-CN"/>
              </w:rPr>
            </w:pPr>
          </w:p>
        </w:tc>
        <w:tc>
          <w:tcPr>
            <w:tcW w:w="5664" w:type="dxa"/>
            <w:shd w:val="clear" w:color="auto" w:fill="auto"/>
          </w:tcPr>
          <w:p w14:paraId="0FEB270B" w14:textId="77777777" w:rsidR="001B0F50" w:rsidRDefault="00465C57">
            <w:pPr>
              <w:rPr>
                <w:ins w:id="1462" w:author="Rui Wang(Huawei)" w:date="2020-08-20T00:03:00Z"/>
                <w:rFonts w:eastAsia="DengXian"/>
                <w:lang w:eastAsia="zh-CN"/>
              </w:rPr>
            </w:pPr>
            <w:ins w:id="146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trPr>
          <w:ins w:id="1464" w:author="vivo(Boubacar)" w:date="2020-08-20T12:30:00Z"/>
        </w:trPr>
        <w:tc>
          <w:tcPr>
            <w:tcW w:w="2122" w:type="dxa"/>
            <w:shd w:val="clear" w:color="auto" w:fill="auto"/>
          </w:tcPr>
          <w:p w14:paraId="43B5F61D" w14:textId="77777777" w:rsidR="001B0F50" w:rsidRDefault="00465C57">
            <w:pPr>
              <w:rPr>
                <w:ins w:id="1465" w:author="vivo(Boubacar)" w:date="2020-08-20T12:30:00Z"/>
                <w:rFonts w:eastAsia="DengXian"/>
                <w:lang w:eastAsia="zh-CN"/>
              </w:rPr>
            </w:pPr>
            <w:ins w:id="146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467" w:author="vivo(Boubacar)" w:date="2020-08-20T12:30:00Z"/>
                <w:lang w:eastAsia="zh-CN"/>
              </w:rPr>
            </w:pPr>
            <w:ins w:id="1468" w:author="vivo(Boubacar)" w:date="2020-08-20T12:30:00Z">
              <w:r>
                <w:rPr>
                  <w:lang w:eastAsia="zh-CN"/>
                </w:rPr>
                <w:t>Alt-1</w:t>
              </w:r>
            </w:ins>
          </w:p>
        </w:tc>
        <w:tc>
          <w:tcPr>
            <w:tcW w:w="5664" w:type="dxa"/>
            <w:shd w:val="clear" w:color="auto" w:fill="auto"/>
          </w:tcPr>
          <w:p w14:paraId="085F4342" w14:textId="77777777" w:rsidR="001B0F50" w:rsidRDefault="00465C57">
            <w:pPr>
              <w:rPr>
                <w:ins w:id="1469" w:author="vivo(Boubacar)" w:date="2020-08-20T12:30:00Z"/>
                <w:rFonts w:eastAsia="DengXian"/>
                <w:lang w:eastAsia="zh-CN"/>
              </w:rPr>
            </w:pPr>
            <w:ins w:id="147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471" w:author="vivo(Boubacar)" w:date="2020-08-20T12:32:00Z">
              <w:r>
                <w:rPr>
                  <w:rFonts w:eastAsia="DengXian"/>
                  <w:lang w:eastAsia="zh-CN"/>
                </w:rPr>
                <w:t>and can be</w:t>
              </w:r>
            </w:ins>
            <w:ins w:id="1472" w:author="vivo(Boubacar)" w:date="2020-08-20T12:30:00Z">
              <w:r>
                <w:rPr>
                  <w:rFonts w:eastAsia="DengXian"/>
                  <w:lang w:eastAsia="zh-CN"/>
                </w:rPr>
                <w:t xml:space="preserve"> reused.</w:t>
              </w:r>
            </w:ins>
          </w:p>
        </w:tc>
      </w:tr>
      <w:tr w:rsidR="001B0F50" w14:paraId="78F5A329" w14:textId="77777777">
        <w:trPr>
          <w:ins w:id="1473" w:author="ZTE(Weiqiang)" w:date="2020-08-20T14:22:00Z"/>
        </w:trPr>
        <w:tc>
          <w:tcPr>
            <w:tcW w:w="2122" w:type="dxa"/>
            <w:shd w:val="clear" w:color="auto" w:fill="auto"/>
          </w:tcPr>
          <w:p w14:paraId="30812F81" w14:textId="77777777" w:rsidR="001B0F50" w:rsidRDefault="00465C57">
            <w:pPr>
              <w:rPr>
                <w:ins w:id="1474" w:author="ZTE(Weiqiang)" w:date="2020-08-20T14:22:00Z"/>
                <w:rFonts w:eastAsia="DengXian"/>
                <w:lang w:eastAsia="zh-CN"/>
              </w:rPr>
            </w:pPr>
            <w:ins w:id="147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476" w:author="ZTE(Weiqiang)" w:date="2020-08-20T14:22:00Z"/>
                <w:lang w:eastAsia="zh-CN"/>
              </w:rPr>
            </w:pPr>
            <w:ins w:id="147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478" w:author="ZTE(Weiqiang)" w:date="2020-08-20T14:22:00Z"/>
                <w:rFonts w:eastAsia="DengXian"/>
                <w:lang w:eastAsia="zh-CN"/>
              </w:rPr>
            </w:pPr>
          </w:p>
        </w:tc>
      </w:tr>
      <w:tr w:rsidR="009F7481" w14:paraId="2E3F070F" w14:textId="77777777">
        <w:trPr>
          <w:ins w:id="1479" w:author="Lenovo" w:date="2020-08-20T16:42:00Z"/>
        </w:trPr>
        <w:tc>
          <w:tcPr>
            <w:tcW w:w="2122" w:type="dxa"/>
            <w:shd w:val="clear" w:color="auto" w:fill="auto"/>
          </w:tcPr>
          <w:p w14:paraId="02816684" w14:textId="77777777" w:rsidR="009F7481" w:rsidRDefault="009F7481" w:rsidP="009F7481">
            <w:pPr>
              <w:rPr>
                <w:ins w:id="1480" w:author="Lenovo" w:date="2020-08-20T16:42:00Z"/>
                <w:rFonts w:eastAsia="DengXian"/>
                <w:lang w:eastAsia="zh-CN"/>
              </w:rPr>
            </w:pPr>
            <w:ins w:id="148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482" w:author="Lenovo" w:date="2020-08-20T16:42:00Z"/>
                <w:lang w:eastAsia="zh-CN"/>
              </w:rPr>
            </w:pPr>
            <w:ins w:id="1483" w:author="Lenovo" w:date="2020-08-20T16:42:00Z">
              <w:r>
                <w:rPr>
                  <w:lang w:eastAsia="zh-CN"/>
                </w:rPr>
                <w:t>Alt-1</w:t>
              </w:r>
            </w:ins>
          </w:p>
        </w:tc>
        <w:tc>
          <w:tcPr>
            <w:tcW w:w="5664" w:type="dxa"/>
            <w:shd w:val="clear" w:color="auto" w:fill="auto"/>
          </w:tcPr>
          <w:p w14:paraId="624C900C" w14:textId="77777777" w:rsidR="009F7481" w:rsidRDefault="009F7481" w:rsidP="009F7481">
            <w:pPr>
              <w:rPr>
                <w:ins w:id="1484" w:author="Lenovo" w:date="2020-08-20T16:42:00Z"/>
                <w:rFonts w:eastAsia="DengXian"/>
                <w:lang w:eastAsia="zh-CN"/>
              </w:rPr>
            </w:pPr>
            <w:ins w:id="1485" w:author="Lenovo" w:date="2020-08-20T16:42:00Z">
              <w:r>
                <w:rPr>
                  <w:rFonts w:eastAsia="DengXian"/>
                  <w:lang w:eastAsia="zh-CN"/>
                </w:rPr>
                <w:t>SA2 scope</w:t>
              </w:r>
            </w:ins>
          </w:p>
        </w:tc>
      </w:tr>
      <w:tr w:rsidR="00190936" w14:paraId="32071D5C" w14:textId="77777777" w:rsidTr="00190936">
        <w:trPr>
          <w:ins w:id="148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F60DDE">
            <w:pPr>
              <w:rPr>
                <w:ins w:id="1487" w:author="Nokia (GWO)" w:date="2020-08-20T16:46:00Z"/>
                <w:rFonts w:eastAsia="DengXian"/>
                <w:lang w:eastAsia="zh-CN"/>
              </w:rPr>
            </w:pPr>
            <w:ins w:id="148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F60DDE">
            <w:pPr>
              <w:rPr>
                <w:ins w:id="148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F60DDE">
            <w:pPr>
              <w:rPr>
                <w:ins w:id="1490" w:author="Nokia (GWO)" w:date="2020-08-20T16:46:00Z"/>
                <w:rFonts w:eastAsia="DengXian"/>
                <w:lang w:eastAsia="zh-CN"/>
              </w:rPr>
            </w:pPr>
            <w:ins w:id="149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190936">
        <w:trPr>
          <w:ins w:id="149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493" w:author="Apple - Zhibin Wu" w:date="2020-08-20T08:58:00Z"/>
                <w:rFonts w:eastAsia="DengXian"/>
                <w:lang w:eastAsia="zh-CN"/>
              </w:rPr>
            </w:pPr>
            <w:ins w:id="149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495" w:author="Apple - Zhibin Wu" w:date="2020-08-20T08:58:00Z"/>
                <w:lang w:eastAsia="zh-CN"/>
              </w:rPr>
            </w:pPr>
            <w:ins w:id="149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497" w:author="Apple - Zhibin Wu" w:date="2020-08-20T08:58:00Z"/>
                <w:rFonts w:eastAsia="DengXian"/>
                <w:lang w:eastAsia="zh-CN"/>
              </w:rPr>
            </w:pPr>
            <w:ins w:id="149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190936">
        <w:trPr>
          <w:ins w:id="149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500" w:author="Convida" w:date="2020-08-20T14:13:00Z"/>
                <w:rFonts w:eastAsia="DengXian"/>
                <w:lang w:eastAsia="zh-CN"/>
              </w:rPr>
            </w:pPr>
            <w:ins w:id="1501"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50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503" w:author="Convida" w:date="2020-08-20T14:13:00Z"/>
                <w:rFonts w:eastAsia="DengXian"/>
                <w:lang w:eastAsia="zh-CN"/>
              </w:rPr>
            </w:pPr>
            <w:ins w:id="1504" w:author="Convida" w:date="2020-08-20T14:13:00Z">
              <w:r>
                <w:rPr>
                  <w:rFonts w:eastAsia="DengXian"/>
                  <w:lang w:eastAsia="zh-CN"/>
                </w:rPr>
                <w:t>It is up to SA2 scope to discuss and decide.</w:t>
              </w:r>
            </w:ins>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05"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506">
          <w:tblGrid>
            <w:gridCol w:w="2122"/>
            <w:gridCol w:w="1842"/>
            <w:gridCol w:w="5664"/>
          </w:tblGrid>
        </w:tblGridChange>
      </w:tblGrid>
      <w:tr w:rsidR="001B0F50" w14:paraId="31573066" w14:textId="77777777" w:rsidTr="001B0F50">
        <w:tc>
          <w:tcPr>
            <w:tcW w:w="2122" w:type="dxa"/>
            <w:shd w:val="clear" w:color="auto" w:fill="BFBFBF"/>
            <w:tcPrChange w:id="1507"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1508"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1509"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1510" w:author="Srinivasan, Nithin" w:date="2020-08-19T13:16:00Z">
              <w:tcPr>
                <w:tcW w:w="2122" w:type="dxa"/>
                <w:shd w:val="clear" w:color="auto" w:fill="auto"/>
              </w:tcPr>
            </w:tcPrChange>
          </w:tcPr>
          <w:p w14:paraId="78E8760B" w14:textId="77777777" w:rsidR="001B0F50" w:rsidRDefault="00465C57">
            <w:pPr>
              <w:rPr>
                <w:rFonts w:eastAsia="Times New Roman"/>
              </w:rPr>
            </w:pPr>
            <w:ins w:id="1511" w:author="Xuelong Wang" w:date="2020-08-18T08:15:00Z">
              <w:r>
                <w:rPr>
                  <w:rFonts w:ascii="Arial" w:hAnsi="Arial" w:cs="Arial"/>
                  <w:lang w:eastAsia="zh-CN"/>
                </w:rPr>
                <w:t>MediaTek</w:t>
              </w:r>
            </w:ins>
          </w:p>
        </w:tc>
        <w:tc>
          <w:tcPr>
            <w:tcW w:w="1842" w:type="dxa"/>
            <w:shd w:val="clear" w:color="auto" w:fill="auto"/>
            <w:tcPrChange w:id="1512"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513" w:author="Xuelong Wang" w:date="2020-08-18T08:15:00Z">
              <w:r>
                <w:rPr>
                  <w:rFonts w:ascii="Arial" w:eastAsia="Times New Roman" w:hAnsi="Arial" w:cs="Arial"/>
                </w:rPr>
                <w:t>Yes</w:t>
              </w:r>
            </w:ins>
          </w:p>
        </w:tc>
        <w:tc>
          <w:tcPr>
            <w:tcW w:w="5664" w:type="dxa"/>
            <w:shd w:val="clear" w:color="auto" w:fill="auto"/>
            <w:tcPrChange w:id="1514"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515" w:author="Srinivasan, Nithin" w:date="2020-08-19T13:16:00Z">
              <w:tcPr>
                <w:tcW w:w="2122" w:type="dxa"/>
                <w:shd w:val="clear" w:color="auto" w:fill="auto"/>
              </w:tcPr>
            </w:tcPrChange>
          </w:tcPr>
          <w:p w14:paraId="26D0E37C" w14:textId="77777777" w:rsidR="001B0F50" w:rsidRDefault="00465C57">
            <w:pPr>
              <w:rPr>
                <w:rFonts w:eastAsia="Times New Roman"/>
              </w:rPr>
            </w:pPr>
            <w:ins w:id="1516" w:author="Hao Bi" w:date="2020-08-17T22:00:00Z">
              <w:r>
                <w:rPr>
                  <w:rFonts w:eastAsia="Times New Roman"/>
                </w:rPr>
                <w:t>Futurewei</w:t>
              </w:r>
            </w:ins>
          </w:p>
        </w:tc>
        <w:tc>
          <w:tcPr>
            <w:tcW w:w="1842" w:type="dxa"/>
            <w:shd w:val="clear" w:color="auto" w:fill="auto"/>
            <w:tcPrChange w:id="1517" w:author="Srinivasan, Nithin" w:date="2020-08-19T13:16:00Z">
              <w:tcPr>
                <w:tcW w:w="1842" w:type="dxa"/>
                <w:shd w:val="clear" w:color="auto" w:fill="auto"/>
              </w:tcPr>
            </w:tcPrChange>
          </w:tcPr>
          <w:p w14:paraId="36B3D03C" w14:textId="77777777" w:rsidR="001B0F50" w:rsidRDefault="00465C57">
            <w:pPr>
              <w:rPr>
                <w:rFonts w:eastAsia="Times New Roman"/>
              </w:rPr>
            </w:pPr>
            <w:ins w:id="1518" w:author="Hao Bi" w:date="2020-08-17T22:00:00Z">
              <w:r>
                <w:rPr>
                  <w:rFonts w:eastAsia="Times New Roman"/>
                </w:rPr>
                <w:t>No</w:t>
              </w:r>
            </w:ins>
          </w:p>
        </w:tc>
        <w:tc>
          <w:tcPr>
            <w:tcW w:w="5664" w:type="dxa"/>
            <w:shd w:val="clear" w:color="auto" w:fill="auto"/>
            <w:tcPrChange w:id="1519" w:author="Srinivasan, Nithin" w:date="2020-08-19T13:16:00Z">
              <w:tcPr>
                <w:tcW w:w="5664" w:type="dxa"/>
                <w:shd w:val="clear" w:color="auto" w:fill="auto"/>
              </w:tcPr>
            </w:tcPrChange>
          </w:tcPr>
          <w:p w14:paraId="2B484C83" w14:textId="77777777" w:rsidR="001B0F50" w:rsidRDefault="00465C57">
            <w:pPr>
              <w:rPr>
                <w:ins w:id="1520" w:author="Hao Bi" w:date="2020-08-17T22:00:00Z"/>
                <w:rFonts w:eastAsia="Times New Roman"/>
              </w:rPr>
            </w:pPr>
            <w:ins w:id="1521"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522" w:author="Hao Bi" w:date="2020-08-17T22:00:00Z">
              <w:r>
                <w:rPr>
                  <w:rFonts w:eastAsia="Times New Roman"/>
                </w:rPr>
                <w:t>But we do see this of lower priority, and RAN2 can focus study on UE-to-network relay.</w:t>
              </w:r>
            </w:ins>
          </w:p>
        </w:tc>
      </w:tr>
      <w:tr w:rsidR="001B0F50" w14:paraId="6A70DF3F" w14:textId="77777777" w:rsidTr="001B0F50">
        <w:trPr>
          <w:ins w:id="1523" w:author="yang xing" w:date="2020-08-18T14:43:00Z"/>
        </w:trPr>
        <w:tc>
          <w:tcPr>
            <w:tcW w:w="2122" w:type="dxa"/>
            <w:shd w:val="clear" w:color="auto" w:fill="auto"/>
            <w:tcPrChange w:id="1524" w:author="Srinivasan, Nithin" w:date="2020-08-19T13:16:00Z">
              <w:tcPr>
                <w:tcW w:w="2122" w:type="dxa"/>
                <w:shd w:val="clear" w:color="auto" w:fill="auto"/>
              </w:tcPr>
            </w:tcPrChange>
          </w:tcPr>
          <w:p w14:paraId="24FE3062" w14:textId="77777777" w:rsidR="001B0F50" w:rsidRDefault="00465C57">
            <w:pPr>
              <w:rPr>
                <w:ins w:id="1525" w:author="yang xing" w:date="2020-08-18T14:43:00Z"/>
                <w:rFonts w:eastAsia="Times New Roman"/>
              </w:rPr>
            </w:pPr>
            <w:ins w:id="1526" w:author="yang xing" w:date="2020-08-18T14:43:00Z">
              <w:r>
                <w:rPr>
                  <w:rFonts w:hint="eastAsia"/>
                  <w:lang w:eastAsia="zh-CN"/>
                </w:rPr>
                <w:t>Xiaomi</w:t>
              </w:r>
            </w:ins>
          </w:p>
        </w:tc>
        <w:tc>
          <w:tcPr>
            <w:tcW w:w="1842" w:type="dxa"/>
            <w:shd w:val="clear" w:color="auto" w:fill="auto"/>
            <w:tcPrChange w:id="1527" w:author="Srinivasan, Nithin" w:date="2020-08-19T13:16:00Z">
              <w:tcPr>
                <w:tcW w:w="1842" w:type="dxa"/>
                <w:shd w:val="clear" w:color="auto" w:fill="auto"/>
              </w:tcPr>
            </w:tcPrChange>
          </w:tcPr>
          <w:p w14:paraId="4692F432" w14:textId="77777777" w:rsidR="001B0F50" w:rsidRDefault="00465C57">
            <w:pPr>
              <w:rPr>
                <w:ins w:id="1528" w:author="yang xing" w:date="2020-08-18T14:43:00Z"/>
                <w:rFonts w:eastAsia="Times New Roman"/>
              </w:rPr>
            </w:pPr>
            <w:ins w:id="1529" w:author="yang xing" w:date="2020-08-18T14:43:00Z">
              <w:r>
                <w:rPr>
                  <w:rFonts w:hint="eastAsia"/>
                  <w:lang w:eastAsia="zh-CN"/>
                </w:rPr>
                <w:t>Yes</w:t>
              </w:r>
            </w:ins>
          </w:p>
        </w:tc>
        <w:tc>
          <w:tcPr>
            <w:tcW w:w="5664" w:type="dxa"/>
            <w:shd w:val="clear" w:color="auto" w:fill="auto"/>
            <w:tcPrChange w:id="1530" w:author="Srinivasan, Nithin" w:date="2020-08-19T13:16:00Z">
              <w:tcPr>
                <w:tcW w:w="5664" w:type="dxa"/>
                <w:shd w:val="clear" w:color="auto" w:fill="auto"/>
              </w:tcPr>
            </w:tcPrChange>
          </w:tcPr>
          <w:p w14:paraId="0EAEFEC7" w14:textId="77777777" w:rsidR="001B0F50" w:rsidRDefault="001B0F50">
            <w:pPr>
              <w:rPr>
                <w:ins w:id="1531" w:author="yang xing" w:date="2020-08-18T14:43:00Z"/>
                <w:rFonts w:eastAsia="Times New Roman"/>
              </w:rPr>
            </w:pPr>
          </w:p>
        </w:tc>
      </w:tr>
      <w:tr w:rsidR="001B0F50" w14:paraId="76E1A977" w14:textId="77777777" w:rsidTr="001B0F50">
        <w:trPr>
          <w:ins w:id="1532" w:author="OPPO (Qianxi)" w:date="2020-08-18T15:55:00Z"/>
        </w:trPr>
        <w:tc>
          <w:tcPr>
            <w:tcW w:w="2122" w:type="dxa"/>
            <w:shd w:val="clear" w:color="auto" w:fill="auto"/>
            <w:tcPrChange w:id="1533" w:author="Srinivasan, Nithin" w:date="2020-08-19T13:16:00Z">
              <w:tcPr>
                <w:tcW w:w="2122" w:type="dxa"/>
                <w:shd w:val="clear" w:color="auto" w:fill="auto"/>
              </w:tcPr>
            </w:tcPrChange>
          </w:tcPr>
          <w:p w14:paraId="0731749E" w14:textId="77777777" w:rsidR="001B0F50" w:rsidRDefault="00465C57">
            <w:pPr>
              <w:rPr>
                <w:ins w:id="1534" w:author="OPPO (Qianxi)" w:date="2020-08-18T15:55:00Z"/>
                <w:lang w:eastAsia="zh-CN"/>
              </w:rPr>
            </w:pPr>
            <w:ins w:id="1535"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536" w:author="Srinivasan, Nithin" w:date="2020-08-19T13:16:00Z">
              <w:tcPr>
                <w:tcW w:w="1842" w:type="dxa"/>
                <w:shd w:val="clear" w:color="auto" w:fill="auto"/>
              </w:tcPr>
            </w:tcPrChange>
          </w:tcPr>
          <w:p w14:paraId="0F538720" w14:textId="77777777" w:rsidR="001B0F50" w:rsidRDefault="001B0F50">
            <w:pPr>
              <w:rPr>
                <w:ins w:id="1537" w:author="OPPO (Qianxi)" w:date="2020-08-18T15:55:00Z"/>
                <w:lang w:eastAsia="zh-CN"/>
              </w:rPr>
            </w:pPr>
          </w:p>
        </w:tc>
        <w:tc>
          <w:tcPr>
            <w:tcW w:w="5664" w:type="dxa"/>
            <w:shd w:val="clear" w:color="auto" w:fill="auto"/>
            <w:tcPrChange w:id="1538" w:author="Srinivasan, Nithin" w:date="2020-08-19T13:16:00Z">
              <w:tcPr>
                <w:tcW w:w="5664" w:type="dxa"/>
                <w:shd w:val="clear" w:color="auto" w:fill="auto"/>
              </w:tcPr>
            </w:tcPrChange>
          </w:tcPr>
          <w:p w14:paraId="1273932C" w14:textId="77777777" w:rsidR="001B0F50" w:rsidRDefault="00465C57">
            <w:pPr>
              <w:rPr>
                <w:ins w:id="1539" w:author="OPPO (Qianxi)" w:date="2020-08-18T15:55:00Z"/>
                <w:rFonts w:eastAsia="Times New Roman"/>
              </w:rPr>
            </w:pPr>
            <w:ins w:id="1540"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541" w:author="Ericsson" w:date="2020-08-18T15:36:00Z"/>
        </w:trPr>
        <w:tc>
          <w:tcPr>
            <w:tcW w:w="2122" w:type="dxa"/>
            <w:shd w:val="clear" w:color="auto" w:fill="auto"/>
            <w:tcPrChange w:id="1542" w:author="Srinivasan, Nithin" w:date="2020-08-19T13:16:00Z">
              <w:tcPr>
                <w:tcW w:w="2122" w:type="dxa"/>
                <w:shd w:val="clear" w:color="auto" w:fill="auto"/>
              </w:tcPr>
            </w:tcPrChange>
          </w:tcPr>
          <w:p w14:paraId="4A2F3A0F" w14:textId="77777777" w:rsidR="001B0F50" w:rsidRDefault="00465C57">
            <w:pPr>
              <w:rPr>
                <w:ins w:id="1543" w:author="Ericsson" w:date="2020-08-18T15:36:00Z"/>
                <w:rFonts w:eastAsia="DengXian"/>
                <w:lang w:eastAsia="zh-CN"/>
              </w:rPr>
            </w:pPr>
            <w:ins w:id="1544" w:author="Ericsson" w:date="2020-08-18T15:36:00Z">
              <w:r>
                <w:rPr>
                  <w:rFonts w:eastAsia="DengXian"/>
                  <w:lang w:eastAsia="zh-CN"/>
                </w:rPr>
                <w:t>Ericsson</w:t>
              </w:r>
            </w:ins>
          </w:p>
        </w:tc>
        <w:tc>
          <w:tcPr>
            <w:tcW w:w="1842" w:type="dxa"/>
            <w:shd w:val="clear" w:color="auto" w:fill="auto"/>
            <w:tcPrChange w:id="1545" w:author="Srinivasan, Nithin" w:date="2020-08-19T13:16:00Z">
              <w:tcPr>
                <w:tcW w:w="1842" w:type="dxa"/>
                <w:shd w:val="clear" w:color="auto" w:fill="auto"/>
              </w:tcPr>
            </w:tcPrChange>
          </w:tcPr>
          <w:p w14:paraId="10D326CC" w14:textId="77777777" w:rsidR="001B0F50" w:rsidRDefault="00465C57">
            <w:pPr>
              <w:rPr>
                <w:ins w:id="1546" w:author="Ericsson" w:date="2020-08-18T15:36:00Z"/>
                <w:lang w:eastAsia="zh-CN"/>
              </w:rPr>
            </w:pPr>
            <w:ins w:id="1547" w:author="Ericsson" w:date="2020-08-18T15:36:00Z">
              <w:r>
                <w:rPr>
                  <w:lang w:eastAsia="zh-CN"/>
                </w:rPr>
                <w:t>No</w:t>
              </w:r>
            </w:ins>
          </w:p>
        </w:tc>
        <w:tc>
          <w:tcPr>
            <w:tcW w:w="5664" w:type="dxa"/>
            <w:shd w:val="clear" w:color="auto" w:fill="auto"/>
            <w:tcPrChange w:id="1548" w:author="Srinivasan, Nithin" w:date="2020-08-19T13:16:00Z">
              <w:tcPr>
                <w:tcW w:w="5664" w:type="dxa"/>
                <w:shd w:val="clear" w:color="auto" w:fill="auto"/>
              </w:tcPr>
            </w:tcPrChange>
          </w:tcPr>
          <w:p w14:paraId="0F840F51" w14:textId="77777777" w:rsidR="001B0F50" w:rsidRDefault="00465C57">
            <w:pPr>
              <w:rPr>
                <w:ins w:id="1549" w:author="Ericsson" w:date="2020-08-18T15:36:00Z"/>
                <w:rFonts w:eastAsia="DengXian"/>
                <w:lang w:eastAsia="zh-CN"/>
              </w:rPr>
            </w:pPr>
            <w:ins w:id="1550" w:author="Ericsson" w:date="2020-08-18T15:36:00Z">
              <w:r>
                <w:rPr>
                  <w:rFonts w:eastAsia="DengXian"/>
                  <w:lang w:eastAsia="zh-CN"/>
                </w:rPr>
                <w:t>The protocol stack is within RAN</w:t>
              </w:r>
            </w:ins>
            <w:ins w:id="1551" w:author="Ericsson" w:date="2020-08-18T15:37:00Z">
              <w:r>
                <w:rPr>
                  <w:rFonts w:eastAsia="DengXian"/>
                  <w:lang w:eastAsia="zh-CN"/>
                </w:rPr>
                <w:t>2 scope.</w:t>
              </w:r>
            </w:ins>
          </w:p>
        </w:tc>
      </w:tr>
      <w:tr w:rsidR="001B0F50" w14:paraId="00335935" w14:textId="77777777" w:rsidTr="001B0F50">
        <w:trPr>
          <w:ins w:id="1552" w:author="Qualcomm - Peng Cheng" w:date="2020-08-19T02:07:00Z"/>
        </w:trPr>
        <w:tc>
          <w:tcPr>
            <w:tcW w:w="2122" w:type="dxa"/>
            <w:shd w:val="clear" w:color="auto" w:fill="auto"/>
            <w:tcPrChange w:id="1553" w:author="Srinivasan, Nithin" w:date="2020-08-19T13:16:00Z">
              <w:tcPr>
                <w:tcW w:w="2122" w:type="dxa"/>
                <w:shd w:val="clear" w:color="auto" w:fill="auto"/>
              </w:tcPr>
            </w:tcPrChange>
          </w:tcPr>
          <w:p w14:paraId="043A17E2" w14:textId="77777777" w:rsidR="001B0F50" w:rsidRDefault="00465C57">
            <w:pPr>
              <w:rPr>
                <w:ins w:id="1554" w:author="Qualcomm - Peng Cheng" w:date="2020-08-19T02:07:00Z"/>
                <w:rFonts w:eastAsia="DengXian"/>
                <w:lang w:eastAsia="zh-CN"/>
              </w:rPr>
            </w:pPr>
            <w:ins w:id="1555" w:author="Qualcomm - Peng Cheng" w:date="2020-08-19T02:07:00Z">
              <w:r>
                <w:rPr>
                  <w:rFonts w:eastAsia="DengXian"/>
                  <w:lang w:eastAsia="zh-CN"/>
                </w:rPr>
                <w:lastRenderedPageBreak/>
                <w:t>Qualcomm</w:t>
              </w:r>
            </w:ins>
          </w:p>
        </w:tc>
        <w:tc>
          <w:tcPr>
            <w:tcW w:w="1842" w:type="dxa"/>
            <w:shd w:val="clear" w:color="auto" w:fill="auto"/>
            <w:tcPrChange w:id="1556" w:author="Srinivasan, Nithin" w:date="2020-08-19T13:16:00Z">
              <w:tcPr>
                <w:tcW w:w="1842" w:type="dxa"/>
                <w:shd w:val="clear" w:color="auto" w:fill="auto"/>
              </w:tcPr>
            </w:tcPrChange>
          </w:tcPr>
          <w:p w14:paraId="43B2F1F9" w14:textId="77777777" w:rsidR="001B0F50" w:rsidRDefault="001B0F50">
            <w:pPr>
              <w:rPr>
                <w:ins w:id="1557" w:author="Qualcomm - Peng Cheng" w:date="2020-08-19T02:07:00Z"/>
                <w:lang w:eastAsia="zh-CN"/>
              </w:rPr>
            </w:pPr>
          </w:p>
        </w:tc>
        <w:tc>
          <w:tcPr>
            <w:tcW w:w="5664" w:type="dxa"/>
            <w:shd w:val="clear" w:color="auto" w:fill="auto"/>
            <w:tcPrChange w:id="1558" w:author="Srinivasan, Nithin" w:date="2020-08-19T13:16:00Z">
              <w:tcPr>
                <w:tcW w:w="5664" w:type="dxa"/>
                <w:shd w:val="clear" w:color="auto" w:fill="auto"/>
              </w:tcPr>
            </w:tcPrChange>
          </w:tcPr>
          <w:p w14:paraId="42F9B220" w14:textId="77777777" w:rsidR="001B0F50" w:rsidRDefault="00465C57">
            <w:pPr>
              <w:rPr>
                <w:ins w:id="1559" w:author="Qualcomm - Peng Cheng" w:date="2020-08-19T02:07:00Z"/>
                <w:rFonts w:eastAsia="DengXian"/>
                <w:lang w:eastAsia="zh-CN"/>
              </w:rPr>
            </w:pPr>
            <w:ins w:id="1560" w:author="Qualcomm - Peng Cheng" w:date="2020-08-19T02:08:00Z">
              <w:r>
                <w:rPr>
                  <w:rFonts w:eastAsia="DengXian"/>
                  <w:lang w:eastAsia="zh-CN"/>
                </w:rPr>
                <w:t>We prefer it can be studied</w:t>
              </w:r>
            </w:ins>
            <w:ins w:id="1561" w:author="Qualcomm - Peng Cheng" w:date="2020-08-19T02:09:00Z">
              <w:r>
                <w:rPr>
                  <w:rFonts w:eastAsia="DengXian"/>
                  <w:lang w:eastAsia="zh-CN"/>
                </w:rPr>
                <w:t xml:space="preserve"> after L3 UE-to-NW relay design is stable because </w:t>
              </w:r>
            </w:ins>
            <w:ins w:id="1562" w:author="Qualcomm - Peng Cheng" w:date="2020-08-19T02:10:00Z">
              <w:r>
                <w:rPr>
                  <w:rFonts w:eastAsia="DengXian"/>
                  <w:lang w:eastAsia="zh-CN"/>
                </w:rPr>
                <w:t>f</w:t>
              </w:r>
            </w:ins>
            <w:ins w:id="1563"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564" w:author="CATT" w:date="2020-08-19T14:08:00Z"/>
        </w:trPr>
        <w:tc>
          <w:tcPr>
            <w:tcW w:w="2122" w:type="dxa"/>
            <w:shd w:val="clear" w:color="auto" w:fill="auto"/>
            <w:tcPrChange w:id="1565" w:author="Srinivasan, Nithin" w:date="2020-08-19T13:16:00Z">
              <w:tcPr>
                <w:tcW w:w="2122" w:type="dxa"/>
                <w:shd w:val="clear" w:color="auto" w:fill="auto"/>
              </w:tcPr>
            </w:tcPrChange>
          </w:tcPr>
          <w:p w14:paraId="4CF20917" w14:textId="77777777" w:rsidR="001B0F50" w:rsidRDefault="00465C57">
            <w:pPr>
              <w:rPr>
                <w:ins w:id="1566" w:author="CATT" w:date="2020-08-19T14:08:00Z"/>
                <w:rFonts w:eastAsia="DengXian"/>
                <w:lang w:eastAsia="zh-CN"/>
              </w:rPr>
            </w:pPr>
            <w:ins w:id="1567" w:author="CATT" w:date="2020-08-19T14:08:00Z">
              <w:r>
                <w:rPr>
                  <w:rFonts w:eastAsia="DengXian" w:hint="eastAsia"/>
                  <w:lang w:eastAsia="zh-CN"/>
                </w:rPr>
                <w:t>CATT</w:t>
              </w:r>
            </w:ins>
          </w:p>
        </w:tc>
        <w:tc>
          <w:tcPr>
            <w:tcW w:w="1842" w:type="dxa"/>
            <w:shd w:val="clear" w:color="auto" w:fill="auto"/>
            <w:tcPrChange w:id="1568" w:author="Srinivasan, Nithin" w:date="2020-08-19T13:16:00Z">
              <w:tcPr>
                <w:tcW w:w="1842" w:type="dxa"/>
                <w:shd w:val="clear" w:color="auto" w:fill="auto"/>
              </w:tcPr>
            </w:tcPrChange>
          </w:tcPr>
          <w:p w14:paraId="7C539217" w14:textId="77777777" w:rsidR="001B0F50" w:rsidRDefault="00465C57">
            <w:pPr>
              <w:rPr>
                <w:ins w:id="1569" w:author="CATT" w:date="2020-08-19T14:08:00Z"/>
                <w:lang w:eastAsia="zh-CN"/>
              </w:rPr>
            </w:pPr>
            <w:ins w:id="1570" w:author="CATT" w:date="2020-08-19T14:09:00Z">
              <w:r>
                <w:rPr>
                  <w:rFonts w:hint="eastAsia"/>
                  <w:lang w:eastAsia="zh-CN"/>
                </w:rPr>
                <w:t>Yes</w:t>
              </w:r>
            </w:ins>
          </w:p>
        </w:tc>
        <w:tc>
          <w:tcPr>
            <w:tcW w:w="5664" w:type="dxa"/>
            <w:shd w:val="clear" w:color="auto" w:fill="auto"/>
            <w:tcPrChange w:id="1571" w:author="Srinivasan, Nithin" w:date="2020-08-19T13:16:00Z">
              <w:tcPr>
                <w:tcW w:w="5664" w:type="dxa"/>
                <w:shd w:val="clear" w:color="auto" w:fill="auto"/>
              </w:tcPr>
            </w:tcPrChange>
          </w:tcPr>
          <w:p w14:paraId="2D1889AC" w14:textId="77777777" w:rsidR="001B0F50" w:rsidRDefault="001B0F50">
            <w:pPr>
              <w:rPr>
                <w:ins w:id="1572" w:author="CATT" w:date="2020-08-19T14:08:00Z"/>
                <w:rFonts w:eastAsia="DengXian"/>
                <w:lang w:eastAsia="zh-CN"/>
              </w:rPr>
            </w:pPr>
          </w:p>
        </w:tc>
      </w:tr>
      <w:tr w:rsidR="001B0F50" w14:paraId="1BDE94A1" w14:textId="77777777">
        <w:trPr>
          <w:ins w:id="1573" w:author="Rui Wang(Huawei)" w:date="2020-08-20T00:03:00Z"/>
        </w:trPr>
        <w:tc>
          <w:tcPr>
            <w:tcW w:w="2122" w:type="dxa"/>
            <w:shd w:val="clear" w:color="auto" w:fill="auto"/>
          </w:tcPr>
          <w:p w14:paraId="6DDD0EC2" w14:textId="77777777" w:rsidR="001B0F50" w:rsidRDefault="00465C57">
            <w:pPr>
              <w:rPr>
                <w:ins w:id="1574" w:author="Rui Wang(Huawei)" w:date="2020-08-20T00:03:00Z"/>
                <w:rFonts w:eastAsia="DengXian"/>
                <w:lang w:eastAsia="zh-CN"/>
              </w:rPr>
            </w:pPr>
            <w:ins w:id="1575"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1576" w:author="Rui Wang(Huawei)" w:date="2020-08-20T00:03:00Z"/>
                <w:lang w:eastAsia="zh-CN"/>
              </w:rPr>
            </w:pPr>
          </w:p>
        </w:tc>
        <w:tc>
          <w:tcPr>
            <w:tcW w:w="5664" w:type="dxa"/>
            <w:shd w:val="clear" w:color="auto" w:fill="auto"/>
          </w:tcPr>
          <w:p w14:paraId="1B5B6280" w14:textId="77777777" w:rsidR="001B0F50" w:rsidRDefault="00465C57">
            <w:pPr>
              <w:rPr>
                <w:ins w:id="1577" w:author="Rui Wang(Huawei)" w:date="2020-08-20T00:03:00Z"/>
                <w:rFonts w:eastAsia="DengXian"/>
                <w:lang w:eastAsia="zh-CN"/>
              </w:rPr>
            </w:pPr>
            <w:ins w:id="1578"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1579" w:author="vivo(Boubacar)" w:date="2020-08-20T12:33:00Z"/>
        </w:trPr>
        <w:tc>
          <w:tcPr>
            <w:tcW w:w="2122" w:type="dxa"/>
            <w:shd w:val="clear" w:color="auto" w:fill="auto"/>
          </w:tcPr>
          <w:p w14:paraId="44F8ACF2" w14:textId="77777777" w:rsidR="001B0F50" w:rsidRDefault="00465C57">
            <w:pPr>
              <w:rPr>
                <w:ins w:id="1580" w:author="vivo(Boubacar)" w:date="2020-08-20T12:33:00Z"/>
                <w:rFonts w:eastAsia="DengXian"/>
                <w:lang w:eastAsia="zh-CN"/>
              </w:rPr>
            </w:pPr>
            <w:ins w:id="1581"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1582" w:author="vivo(Boubacar)" w:date="2020-08-20T12:33:00Z"/>
                <w:lang w:eastAsia="zh-CN"/>
              </w:rPr>
            </w:pPr>
            <w:ins w:id="1583"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584" w:author="vivo(Boubacar)" w:date="2020-08-20T12:33:00Z"/>
                <w:rFonts w:eastAsia="DengXian"/>
                <w:lang w:eastAsia="zh-CN"/>
              </w:rPr>
            </w:pPr>
          </w:p>
        </w:tc>
      </w:tr>
      <w:tr w:rsidR="001B0F50" w14:paraId="5CDF0036" w14:textId="77777777">
        <w:trPr>
          <w:ins w:id="1585" w:author="ZTE(Weiqiang)" w:date="2020-08-20T14:22:00Z"/>
        </w:trPr>
        <w:tc>
          <w:tcPr>
            <w:tcW w:w="2122" w:type="dxa"/>
            <w:shd w:val="clear" w:color="auto" w:fill="auto"/>
          </w:tcPr>
          <w:p w14:paraId="56B84FAB" w14:textId="77777777" w:rsidR="001B0F50" w:rsidRDefault="00465C57">
            <w:pPr>
              <w:rPr>
                <w:ins w:id="1586" w:author="ZTE(Weiqiang)" w:date="2020-08-20T14:22:00Z"/>
                <w:rFonts w:eastAsia="DengXian"/>
                <w:lang w:eastAsia="zh-CN"/>
              </w:rPr>
            </w:pPr>
            <w:ins w:id="1587"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588" w:author="ZTE(Weiqiang)" w:date="2020-08-20T14:22:00Z"/>
                <w:lang w:eastAsia="zh-CN"/>
              </w:rPr>
            </w:pPr>
            <w:ins w:id="1589"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590" w:author="ZTE(Weiqiang)" w:date="2020-08-20T14:22:00Z"/>
                <w:rFonts w:eastAsia="DengXian"/>
                <w:lang w:eastAsia="zh-CN"/>
              </w:rPr>
            </w:pPr>
          </w:p>
        </w:tc>
      </w:tr>
      <w:tr w:rsidR="009F7481" w14:paraId="0DE95721" w14:textId="77777777">
        <w:trPr>
          <w:ins w:id="1591" w:author="Lenovo" w:date="2020-08-20T16:42:00Z"/>
        </w:trPr>
        <w:tc>
          <w:tcPr>
            <w:tcW w:w="2122" w:type="dxa"/>
            <w:shd w:val="clear" w:color="auto" w:fill="auto"/>
          </w:tcPr>
          <w:p w14:paraId="7217F606" w14:textId="77777777" w:rsidR="009F7481" w:rsidRDefault="009F7481">
            <w:pPr>
              <w:rPr>
                <w:ins w:id="1592" w:author="Lenovo" w:date="2020-08-20T16:42:00Z"/>
                <w:lang w:eastAsia="zh-CN"/>
              </w:rPr>
            </w:pPr>
            <w:ins w:id="1593" w:author="Lenovo" w:date="2020-08-20T16:42:00Z">
              <w:r>
                <w:rPr>
                  <w:lang w:eastAsia="zh-CN"/>
                </w:rPr>
                <w:t>Lenovo</w:t>
              </w:r>
            </w:ins>
          </w:p>
        </w:tc>
        <w:tc>
          <w:tcPr>
            <w:tcW w:w="1842" w:type="dxa"/>
            <w:shd w:val="clear" w:color="auto" w:fill="auto"/>
          </w:tcPr>
          <w:p w14:paraId="1C463F4A" w14:textId="77777777" w:rsidR="009F7481" w:rsidRDefault="009F7481">
            <w:pPr>
              <w:rPr>
                <w:ins w:id="1594" w:author="Lenovo" w:date="2020-08-20T16:42:00Z"/>
                <w:lang w:eastAsia="zh-CN"/>
              </w:rPr>
            </w:pPr>
            <w:ins w:id="1595" w:author="Lenovo" w:date="2020-08-20T16:42:00Z">
              <w:r>
                <w:rPr>
                  <w:lang w:eastAsia="zh-CN"/>
                </w:rPr>
                <w:t>Yes</w:t>
              </w:r>
            </w:ins>
          </w:p>
        </w:tc>
        <w:tc>
          <w:tcPr>
            <w:tcW w:w="5664" w:type="dxa"/>
            <w:shd w:val="clear" w:color="auto" w:fill="auto"/>
          </w:tcPr>
          <w:p w14:paraId="4DF6BE24" w14:textId="77777777" w:rsidR="009F7481" w:rsidRDefault="009F7481">
            <w:pPr>
              <w:rPr>
                <w:ins w:id="1596" w:author="Lenovo" w:date="2020-08-20T16:42:00Z"/>
                <w:rFonts w:eastAsia="DengXian"/>
                <w:lang w:eastAsia="zh-CN"/>
              </w:rPr>
            </w:pPr>
          </w:p>
        </w:tc>
      </w:tr>
      <w:tr w:rsidR="00190936" w14:paraId="3C0C8E38" w14:textId="77777777" w:rsidTr="00190936">
        <w:trPr>
          <w:ins w:id="1597"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F60DDE">
            <w:pPr>
              <w:rPr>
                <w:ins w:id="1598" w:author="Nokia (GWO)" w:date="2020-08-20T16:46:00Z"/>
                <w:lang w:eastAsia="zh-CN"/>
              </w:rPr>
            </w:pPr>
            <w:ins w:id="1599"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F60DDE">
            <w:pPr>
              <w:rPr>
                <w:ins w:id="1600" w:author="Nokia (GWO)" w:date="2020-08-20T16:46:00Z"/>
                <w:lang w:eastAsia="zh-CN"/>
              </w:rPr>
            </w:pPr>
            <w:ins w:id="1601" w:author="Nokia (GWO)" w:date="2020-08-20T16:46:00Z">
              <w:r>
                <w:rPr>
                  <w:lang w:eastAsia="zh-CN"/>
                </w:rPr>
                <w:t>Ye</w:t>
              </w:r>
            </w:ins>
            <w:ins w:id="1602"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F60DDE">
            <w:pPr>
              <w:rPr>
                <w:ins w:id="1603" w:author="Nokia (GWO)" w:date="2020-08-20T16:46:00Z"/>
                <w:rFonts w:eastAsia="DengXian"/>
                <w:lang w:eastAsia="zh-CN"/>
              </w:rPr>
            </w:pPr>
            <w:ins w:id="1604"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1605"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606" w:author="Apple - Zhibin Wu" w:date="2020-08-20T08:59:00Z"/>
                <w:lang w:eastAsia="zh-CN"/>
              </w:rPr>
            </w:pPr>
            <w:ins w:id="1607"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608" w:author="Apple - Zhibin Wu" w:date="2020-08-20T08:59:00Z"/>
                <w:lang w:eastAsia="zh-CN"/>
              </w:rPr>
            </w:pPr>
            <w:ins w:id="1609"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610" w:author="Apple - Zhibin Wu" w:date="2020-08-20T08:59:00Z"/>
                <w:rFonts w:eastAsia="DengXian"/>
                <w:lang w:eastAsia="zh-CN"/>
              </w:rPr>
            </w:pPr>
            <w:ins w:id="1611" w:author="Apple - Zhibin Wu" w:date="2020-08-20T08:59:00Z">
              <w:r>
                <w:rPr>
                  <w:rFonts w:eastAsia="DengXian"/>
                  <w:lang w:eastAsia="zh-CN"/>
                </w:rPr>
                <w:t>SA2 to decide. No AS layer control plane procedures foreseen.</w:t>
              </w:r>
            </w:ins>
          </w:p>
        </w:tc>
      </w:tr>
      <w:tr w:rsidR="00FB4D12" w14:paraId="344AC597" w14:textId="77777777" w:rsidTr="00190936">
        <w:trPr>
          <w:ins w:id="1612"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1613" w:author="Convida" w:date="2020-08-20T14:13:00Z"/>
                <w:rFonts w:eastAsia="DengXian"/>
                <w:lang w:eastAsia="zh-CN"/>
              </w:rPr>
            </w:pPr>
            <w:ins w:id="1614"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1615"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1616" w:author="Convida" w:date="2020-08-20T14:13:00Z"/>
                <w:rFonts w:eastAsia="DengXian"/>
                <w:lang w:eastAsia="zh-CN"/>
              </w:rPr>
            </w:pPr>
            <w:ins w:id="1617"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1618" w:name="_Hlk48596344"/>
      <w:r>
        <w:t xml:space="preserve">R2-2006722, </w:t>
      </w:r>
      <w:bookmarkEnd w:id="1618"/>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lastRenderedPageBreak/>
        <w:t xml:space="preserve">[13] </w:t>
      </w:r>
      <w:bookmarkStart w:id="1619" w:name="_Hlk48596550"/>
      <w:r>
        <w:t xml:space="preserve">R2-2006737, </w:t>
      </w:r>
      <w:bookmarkEnd w:id="1619"/>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1620"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620"/>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DD7166" w14:textId="77777777" w:rsidR="00E8155C" w:rsidRDefault="00E8155C">
      <w:pPr>
        <w:spacing w:after="0" w:line="240" w:lineRule="auto"/>
      </w:pPr>
      <w:r>
        <w:separator/>
      </w:r>
    </w:p>
  </w:endnote>
  <w:endnote w:type="continuationSeparator" w:id="0">
    <w:p w14:paraId="221A31BA" w14:textId="77777777" w:rsidR="00E8155C" w:rsidRDefault="00E815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C0AD84" w14:textId="77777777" w:rsidR="00E8155C" w:rsidRDefault="00E8155C">
      <w:pPr>
        <w:spacing w:after="0" w:line="240" w:lineRule="auto"/>
      </w:pPr>
      <w:r>
        <w:separator/>
      </w:r>
    </w:p>
  </w:footnote>
  <w:footnote w:type="continuationSeparator" w:id="0">
    <w:p w14:paraId="78D0533D" w14:textId="77777777" w:rsidR="00E8155C" w:rsidRDefault="00E815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158F5" w14:textId="77777777" w:rsidR="001B0F50" w:rsidRDefault="001B0F50"/>
  <w:p w14:paraId="659E91C2" w14:textId="77777777" w:rsidR="001B0F50" w:rsidRDefault="001B0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8AF75" w14:textId="77777777" w:rsidR="001B0F50" w:rsidRDefault="00465C57">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14:paraId="1FAFEFF3" w14:textId="77777777" w:rsidR="001B0F50" w:rsidRDefault="001B0F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yang xing">
    <w15:presenceInfo w15:providerId="None" w15:userId="yang xi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3F370E30-5CD4-4FBA-A7F4-D7F8FC52ED1D}">
  <ds:schemaRef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9b6d4770-0ba1-45fa-af32-c30e5b5822e6"/>
    <ds:schemaRef ds:uri="http://purl.org/dc/term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366823BA-EBD0-4CC2-9BF8-917C1F943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A12DCC-BE50-4DF9-BC54-ED689841B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7961</Words>
  <Characters>39679</Characters>
  <Application>Microsoft Office Word</Application>
  <DocSecurity>0</DocSecurity>
  <Lines>330</Lines>
  <Paragraphs>95</Paragraphs>
  <ScaleCrop>false</ScaleCrop>
  <Company>ETSI/MCC</Company>
  <LinksUpToDate>false</LinksUpToDate>
  <CharactersWithSpaces>47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onvida</cp:lastModifiedBy>
  <cp:revision>2</cp:revision>
  <cp:lastPrinted>2017-03-22T15:13:00Z</cp:lastPrinted>
  <dcterms:created xsi:type="dcterms:W3CDTF">2020-08-20T18:14:00Z</dcterms:created>
  <dcterms:modified xsi:type="dcterms:W3CDTF">2020-08-20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92E9CB01645642802B06435D8B1FC8</vt:lpwstr>
  </property>
  <property fmtid="{D5CDD505-2E9C-101B-9397-08002B2CF9AE}" pid="3" name="KSOProductBuildVer">
    <vt:lpwstr>2052-11.8.2.8411</vt:lpwstr>
  </property>
</Properties>
</file>